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t>МЕЖ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</w:t>
      </w:r>
      <w:r>
        <w:rPr>
          <w:rFonts w:ascii="Times New Roman" w:hAnsi="Times New Roman" w:cs="Times New Roman"/>
          <w:color w:val="000000"/>
          <w:sz w:val="30"/>
          <w:szCs w:val="30"/>
        </w:rPr>
        <w:t>Автоматизированные системы управле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»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30798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826D5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КА ИНТЕРНЕТ-МАГАЗИН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рсовая работа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21095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.1-53 01 02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.№</w:t>
      </w:r>
      <w:r>
        <w:rPr>
          <w:rFonts w:ascii="Times New Roman" w:hAnsi="Times New Roman" w:cs="Times New Roman"/>
          <w:color w:val="000000"/>
          <w:sz w:val="28"/>
          <w:szCs w:val="28"/>
        </w:rPr>
        <w:t>10028398.20</w:t>
      </w:r>
    </w:p>
    <w:p w:rsidR="003B6227" w:rsidRPr="003959DA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6E374A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proofErr w:type="spellStart"/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proofErr w:type="spellEnd"/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3B6227" w:rsidRPr="003357EF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Pr="003959DA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11D56" w:rsidRDefault="00911D56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30798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7625ED" w:rsidRDefault="003B6227" w:rsidP="007625ED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Шамяков К.Е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8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30798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вой работы: _______________ 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А.И.</w:t>
      </w:r>
    </w:p>
    <w:p w:rsidR="006154C0" w:rsidRPr="006154C0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lang w:val="ru-RU"/>
        </w:rPr>
        <w:sectPr w:rsidR="006154C0" w:rsidRPr="006154C0" w:rsidSect="009B0FD3">
          <w:pgSz w:w="11906" w:h="16838"/>
          <w:pgMar w:top="1134" w:right="1274" w:bottom="1134" w:left="1701" w:header="708" w:footer="708" w:gutter="0"/>
          <w:cols w:space="708"/>
          <w:docGrid w:linePitch="360"/>
        </w:sect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 w:rsidR="006154C0"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</w:t>
      </w:r>
      <w:r w:rsidR="006154C0">
        <w:rPr>
          <w:rFonts w:ascii="Times New Roman" w:hAnsi="Times New Roman" w:cs="Times New Roman"/>
          <w:color w:val="000000"/>
          <w:sz w:val="26"/>
          <w:szCs w:val="26"/>
          <w:lang w:val="ru-RU"/>
        </w:rPr>
        <w:t>.Е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x-none" w:eastAsia="en-US"/>
        </w:rPr>
        <w:id w:val="-1780402880"/>
        <w:docPartObj>
          <w:docPartGallery w:val="Table of Contents"/>
          <w:docPartUnique/>
        </w:docPartObj>
      </w:sdtPr>
      <w:sdtEndPr/>
      <w:sdtContent>
        <w:p w:rsidR="00014500" w:rsidRPr="00466D29" w:rsidRDefault="00014500" w:rsidP="00971CD6">
          <w:pPr>
            <w:pStyle w:val="a9"/>
            <w:rPr>
              <w:color w:val="auto"/>
            </w:rPr>
          </w:pPr>
          <w:r w:rsidRPr="00466D29">
            <w:rPr>
              <w:color w:val="auto"/>
            </w:rPr>
            <w:t>Содержание</w:t>
          </w:r>
        </w:p>
        <w:p w:rsidR="00466D29" w:rsidRDefault="00014500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64091" w:history="1">
            <w:r w:rsidR="00466D29" w:rsidRPr="00E437C9">
              <w:rPr>
                <w:rStyle w:val="a8"/>
                <w:noProof/>
              </w:rPr>
              <w:t>1 Техническое зада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1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5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2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2 Описание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2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6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3" w:history="1">
            <w:r w:rsidR="00466D29" w:rsidRPr="00E437C9">
              <w:rPr>
                <w:rStyle w:val="a8"/>
                <w:noProof/>
              </w:rPr>
              <w:t>2.1 Общие сведения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3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6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4" w:history="1">
            <w:r w:rsidR="00466D29" w:rsidRPr="00E437C9">
              <w:rPr>
                <w:rStyle w:val="a8"/>
                <w:noProof/>
              </w:rPr>
              <w:t>2.2 Функциональное назначе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4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7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5" w:history="1">
            <w:r w:rsidR="00466D29" w:rsidRPr="00E437C9">
              <w:rPr>
                <w:rStyle w:val="a8"/>
                <w:noProof/>
              </w:rPr>
              <w:t>2.3 Описание логической структур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5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7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6" w:history="1">
            <w:r w:rsidR="00466D29" w:rsidRPr="00E437C9">
              <w:rPr>
                <w:rStyle w:val="a8"/>
                <w:noProof/>
              </w:rPr>
              <w:t>2.4 Используемые технические средств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6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7" w:history="1">
            <w:r w:rsidR="00466D29" w:rsidRPr="00E437C9">
              <w:rPr>
                <w:rStyle w:val="a8"/>
                <w:noProof/>
              </w:rPr>
              <w:t>2.5 Вызов и загрузк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7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8" w:history="1">
            <w:r w:rsidR="00466D29" w:rsidRPr="00E437C9">
              <w:rPr>
                <w:rStyle w:val="a8"/>
                <w:noProof/>
              </w:rPr>
              <w:t>2.6 Входные данны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8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9" w:history="1">
            <w:r w:rsidR="00466D29" w:rsidRPr="00E437C9">
              <w:rPr>
                <w:rStyle w:val="a8"/>
                <w:noProof/>
              </w:rPr>
              <w:t>2.7 Выходные данны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9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0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3.Руководство оператор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0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0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1" w:history="1">
            <w:r w:rsidR="00466D29" w:rsidRPr="00E437C9">
              <w:rPr>
                <w:rStyle w:val="a8"/>
                <w:noProof/>
              </w:rPr>
              <w:t>3.1 Назначение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1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0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2" w:history="1">
            <w:r w:rsidR="00466D29" w:rsidRPr="00E437C9">
              <w:rPr>
                <w:rStyle w:val="a8"/>
                <w:noProof/>
              </w:rPr>
              <w:t>3.2 Условия выполнения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2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0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3" w:history="1">
            <w:r w:rsidR="00466D29" w:rsidRPr="00E437C9">
              <w:rPr>
                <w:rStyle w:val="a8"/>
                <w:noProof/>
              </w:rPr>
              <w:t>3.3 Выполнение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3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1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4" w:history="1">
            <w:r w:rsidR="00466D29" w:rsidRPr="00E437C9">
              <w:rPr>
                <w:rStyle w:val="a8"/>
                <w:noProof/>
              </w:rPr>
              <w:t>3.4 Сообщения оператору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4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2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5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4 Тестирова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5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6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6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Заключе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6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7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7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Литератур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7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7F1938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8" w:history="1">
            <w:r w:rsidR="00466D29" w:rsidRPr="00E437C9">
              <w:rPr>
                <w:rStyle w:val="a8"/>
                <w:rFonts w:ascii="Times New Roman" w:hAnsi="Times New Roman" w:cs="Times New Roman"/>
                <w:b/>
                <w:noProof/>
              </w:rPr>
              <w:t>Приложение 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8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9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AB5233" w:rsidRPr="007625ED" w:rsidRDefault="00014500" w:rsidP="00971CD6">
          <w:pPr>
            <w:spacing w:after="0"/>
            <w:sectPr w:rsidR="00AB5233" w:rsidRPr="007625ED" w:rsidSect="009B0FD3">
              <w:headerReference w:type="default" r:id="rId8"/>
              <w:footerReference w:type="default" r:id="rId9"/>
              <w:pgSz w:w="11906" w:h="16838"/>
              <w:pgMar w:top="1134" w:right="1274" w:bottom="1134" w:left="1701" w:header="708" w:footer="708" w:gutter="0"/>
              <w:cols w:space="708"/>
              <w:docGrid w:linePitch="360"/>
            </w:sectPr>
          </w:pPr>
          <w:r>
            <w:rPr>
              <w:b/>
              <w:bCs/>
            </w:rPr>
            <w:fldChar w:fldCharType="end"/>
          </w:r>
        </w:p>
      </w:sdtContent>
    </w:sdt>
    <w:p w:rsidR="006154C0" w:rsidRDefault="006154C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</w:p>
    <w:p w:rsidR="006154C0" w:rsidRPr="00682407" w:rsidRDefault="006154C0" w:rsidP="00971CD6">
      <w:pPr>
        <w:spacing w:after="0"/>
        <w:ind w:right="424"/>
        <w:jc w:val="center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>Введение</w:t>
      </w:r>
    </w:p>
    <w:p w:rsidR="006154C0" w:rsidRPr="006527E3" w:rsidRDefault="006154C0" w:rsidP="00971CD6">
      <w:pPr>
        <w:spacing w:after="0"/>
        <w:ind w:right="424"/>
        <w:jc w:val="center"/>
        <w:rPr>
          <w:rFonts w:ascii="Times New Roman" w:hAnsi="Times New Roman" w:cs="Times New Roman"/>
          <w:b/>
        </w:rPr>
      </w:pPr>
    </w:p>
    <w:p w:rsidR="006154C0" w:rsidRPr="002A7675" w:rsidRDefault="006154C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sz w:val="28"/>
          <w:szCs w:val="28"/>
        </w:rPr>
        <w:t xml:space="preserve">Данный проект представляет собой сайт, а точнее онлайн-магазин. Реализованы все функции покупки-продажи товаров, разделение тех или иных возможностей по ролям, которые может выдавать администратор. Все данные хранятся в базе данных, с которой собственно работа и происходит прямо из кода программы, при помощи технологии </w:t>
      </w:r>
      <w:r w:rsidRPr="002A7675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2A7675">
        <w:rPr>
          <w:rFonts w:ascii="Times New Roman" w:hAnsi="Times New Roman" w:cs="Times New Roman"/>
          <w:sz w:val="28"/>
          <w:szCs w:val="28"/>
        </w:rPr>
        <w:t>.</w:t>
      </w:r>
      <w:r w:rsidRPr="002A7675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2A7675">
        <w:rPr>
          <w:rFonts w:ascii="Times New Roman" w:hAnsi="Times New Roman" w:cs="Times New Roman"/>
          <w:sz w:val="28"/>
          <w:szCs w:val="28"/>
        </w:rPr>
        <w:t xml:space="preserve">. Упор сделан на </w:t>
      </w:r>
      <w:proofErr w:type="spellStart"/>
      <w:r w:rsidRPr="002A7675">
        <w:rPr>
          <w:rFonts w:ascii="Times New Roman" w:hAnsi="Times New Roman" w:cs="Times New Roman"/>
          <w:sz w:val="28"/>
          <w:szCs w:val="28"/>
        </w:rPr>
        <w:t>backend</w:t>
      </w:r>
      <w:proofErr w:type="spellEnd"/>
      <w:r w:rsidRPr="002A7675">
        <w:rPr>
          <w:rFonts w:ascii="Times New Roman" w:hAnsi="Times New Roman" w:cs="Times New Roman"/>
          <w:sz w:val="28"/>
          <w:szCs w:val="28"/>
        </w:rPr>
        <w:t>-часть проекта, потому внешний вид не самый лучший.</w:t>
      </w:r>
    </w:p>
    <w:p w:rsidR="00FA2DAC" w:rsidRPr="006154C0" w:rsidRDefault="00911D56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307BA" w:rsidRDefault="008307BA" w:rsidP="00971CD6">
      <w:pPr>
        <w:pStyle w:val="2"/>
        <w:ind w:right="424"/>
        <w:jc w:val="left"/>
        <w:rPr>
          <w:b w:val="0"/>
          <w:bCs w:val="0"/>
          <w:sz w:val="28"/>
          <w:szCs w:val="28"/>
        </w:rPr>
      </w:pPr>
      <w:r w:rsidRPr="00A45680">
        <w:rPr>
          <w:b w:val="0"/>
          <w:bCs w:val="0"/>
          <w:sz w:val="28"/>
          <w:szCs w:val="28"/>
        </w:rPr>
        <w:lastRenderedPageBreak/>
        <w:tab/>
      </w:r>
      <w:bookmarkStart w:id="0" w:name="_Toc7264091"/>
      <w:r>
        <w:rPr>
          <w:b w:val="0"/>
          <w:bCs w:val="0"/>
          <w:sz w:val="28"/>
          <w:szCs w:val="28"/>
        </w:rPr>
        <w:t>1 Техническое задание</w:t>
      </w:r>
      <w:bookmarkEnd w:id="0"/>
    </w:p>
    <w:p w:rsidR="00786090" w:rsidRPr="00786090" w:rsidRDefault="00786090" w:rsidP="00971CD6">
      <w:pPr>
        <w:spacing w:after="0"/>
        <w:ind w:right="424"/>
        <w:rPr>
          <w:lang w:val="ru-RU" w:eastAsia="ru-RU"/>
        </w:rPr>
      </w:pPr>
    </w:p>
    <w:p w:rsidR="00786090" w:rsidRPr="000B7E88" w:rsidRDefault="0078609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  <w:r w:rsidRPr="002A7675">
        <w:rPr>
          <w:rFonts w:ascii="Times New Roman" w:hAnsi="Times New Roman" w:cs="Times New Roman"/>
          <w:sz w:val="28"/>
          <w:szCs w:val="28"/>
        </w:rPr>
        <w:t>Разработать интернет – магазин</w:t>
      </w:r>
      <w:r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Сделать авторизацию, аутентификацию, регистрацию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0A76A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Pr="000847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847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786090" w:rsidRPr="000B7E88" w:rsidRDefault="0078609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  <w:r w:rsidRPr="000B7E88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86090" w:rsidRDefault="00786090" w:rsidP="00971CD6">
      <w:pPr>
        <w:pStyle w:val="1"/>
        <w:spacing w:before="0"/>
        <w:ind w:right="424"/>
        <w:rPr>
          <w:rFonts w:ascii="Times New Roman" w:hAnsi="Times New Roman" w:cs="Times New Roman"/>
          <w:color w:val="000000"/>
        </w:rPr>
      </w:pPr>
      <w:bookmarkStart w:id="1" w:name="_Toc7162509"/>
      <w:bookmarkStart w:id="2" w:name="_Toc7264092"/>
      <w:r w:rsidRPr="006527E3">
        <w:rPr>
          <w:rFonts w:ascii="Times New Roman" w:hAnsi="Times New Roman" w:cs="Times New Roman"/>
          <w:color w:val="000000"/>
        </w:rPr>
        <w:lastRenderedPageBreak/>
        <w:t>2 Описание программы</w:t>
      </w:r>
      <w:bookmarkEnd w:id="1"/>
      <w:bookmarkEnd w:id="2"/>
    </w:p>
    <w:p w:rsidR="00FE7211" w:rsidRPr="00FE7211" w:rsidRDefault="00FE7211" w:rsidP="00971CD6">
      <w:pPr>
        <w:spacing w:after="0"/>
        <w:ind w:right="424"/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/>
          <w:sz w:val="28"/>
          <w:szCs w:val="28"/>
        </w:rPr>
      </w:pPr>
      <w:bookmarkStart w:id="3" w:name="_Toc7264093"/>
      <w:r w:rsidRPr="00FE7211">
        <w:rPr>
          <w:b w:val="0"/>
          <w:color w:val="000000"/>
          <w:sz w:val="28"/>
          <w:szCs w:val="28"/>
        </w:rPr>
        <w:t>2.1 Общие сведения</w:t>
      </w:r>
      <w:bookmarkEnd w:id="3"/>
    </w:p>
    <w:p w:rsidR="00971CD6" w:rsidRDefault="00971CD6" w:rsidP="00971CD6">
      <w:pPr>
        <w:spacing w:after="0"/>
        <w:ind w:right="424"/>
        <w:rPr>
          <w:lang w:val="ru-RU" w:eastAsia="ru-RU"/>
        </w:rPr>
      </w:pPr>
    </w:p>
    <w:p w:rsidR="00971CD6" w:rsidRDefault="00971CD6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lang w:val="ru-RU" w:eastAsia="ru-RU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рограмма предназначена для предоставления возможности пользователям очень легко и быстро выкладывать свои товары и продавать их, или же наоборот, найти с удобным поиском все что нужно и приобрести.</w:t>
      </w:r>
    </w:p>
    <w:p w:rsidR="00971CD6" w:rsidRDefault="00971CD6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        Система поддерживает 3 (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) роли и режим гостя. Гость может только смотреть товары, страницы пользователей, пользоваться навигацией.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гость, а также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добавлять, изменять и удалять свои товары, покупать товары других пользователей.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</w:t>
      </w: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а также удалять, изменять товары других пользователей. </w:t>
      </w:r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 w:rsidR="005B10AC"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proofErr w:type="spellStart"/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 а так же удалять, изменять и добавлять пользователей, так же у администратора появляется его специальное меню, в котором он может посмотреть краткую статистику сайта и добавить новые категории и новых пользователей.</w:t>
      </w:r>
    </w:p>
    <w:p w:rsidR="005B10AC" w:rsidRDefault="005B10AC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Default="005B10AC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6002E95" wp14:editId="7D590E56">
            <wp:extent cx="5671185" cy="103124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0AC" w:rsidRDefault="005B10AC" w:rsidP="005B10AC">
      <w:pPr>
        <w:spacing w:after="0"/>
        <w:ind w:right="425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 – Панель администратора</w:t>
      </w:r>
    </w:p>
    <w:p w:rsidR="005B10AC" w:rsidRDefault="005B10AC" w:rsidP="005B10AC">
      <w:pPr>
        <w:spacing w:after="0"/>
        <w:ind w:right="425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Pr="005B10AC" w:rsidRDefault="005B10AC" w:rsidP="005B10AC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При покупке товара, он в свою очередь удаляется с базы данных товаров, для того, чтобы данный товар больше ни у кого в списке не появлялся, после чего он переносится в специальную таблицу совершенных покупок -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urchase</w:t>
      </w:r>
    </w:p>
    <w:p w:rsidR="00FE7211" w:rsidRDefault="00FE7211" w:rsidP="00971CD6">
      <w:pPr>
        <w:spacing w:after="0"/>
        <w:ind w:right="425" w:firstLine="567"/>
        <w:rPr>
          <w:rFonts w:ascii="Times New Roman" w:hAnsi="Times New Roman" w:cs="Times New Roman"/>
          <w:color w:val="000000"/>
          <w:sz w:val="28"/>
          <w:szCs w:val="28"/>
        </w:rPr>
      </w:pPr>
      <w:bookmarkStart w:id="4" w:name="_Toc7162511"/>
      <w:r>
        <w:rPr>
          <w:rFonts w:ascii="Times New Roman" w:hAnsi="Times New Roman" w:cs="Times New Roman"/>
          <w:color w:val="000000"/>
          <w:sz w:val="28"/>
          <w:szCs w:val="28"/>
        </w:rPr>
        <w:t>Авторизация</w:t>
      </w:r>
      <w:r w:rsidR="005B10AC">
        <w:rPr>
          <w:rFonts w:ascii="Times New Roman" w:hAnsi="Times New Roman" w:cs="Times New Roman"/>
          <w:color w:val="000000"/>
          <w:sz w:val="28"/>
          <w:szCs w:val="28"/>
          <w:lang w:val="ru-RU"/>
        </w:rPr>
        <w:t>, регистрация и аутентификация</w:t>
      </w:r>
      <w:r w:rsidR="005B10AC">
        <w:rPr>
          <w:rFonts w:ascii="Times New Roman" w:hAnsi="Times New Roman" w:cs="Times New Roman"/>
          <w:color w:val="000000"/>
          <w:sz w:val="28"/>
          <w:szCs w:val="28"/>
        </w:rPr>
        <w:t xml:space="preserve"> реализован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  <w:bookmarkEnd w:id="4"/>
    </w:p>
    <w:p w:rsidR="00466D29" w:rsidRDefault="00466D29" w:rsidP="00466D29">
      <w:pPr>
        <w:spacing w:after="0"/>
        <w:ind w:left="-709" w:right="425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7353D3A" wp14:editId="16B85744">
            <wp:extent cx="5671185" cy="2299970"/>
            <wp:effectExtent l="0" t="0" r="571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11" w:rsidRPr="00466D29" w:rsidRDefault="00466D29" w:rsidP="00466D29">
      <w:pPr>
        <w:spacing w:after="0"/>
        <w:ind w:right="424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2 – Метод получени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7625ED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браузера</w:t>
      </w:r>
    </w:p>
    <w:p w:rsidR="005B10AC" w:rsidRDefault="005B10AC" w:rsidP="00971CD6">
      <w:pPr>
        <w:spacing w:after="0"/>
        <w:ind w:right="424"/>
        <w:rPr>
          <w:rFonts w:ascii="Times New Roman" w:hAnsi="Times New Roman" w:cs="Times New Roman"/>
          <w:color w:val="000000"/>
          <w:sz w:val="28"/>
          <w:szCs w:val="28"/>
        </w:rPr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/>
          <w:sz w:val="28"/>
          <w:szCs w:val="28"/>
        </w:rPr>
      </w:pPr>
      <w:bookmarkStart w:id="5" w:name="_Toc7162512"/>
      <w:bookmarkStart w:id="6" w:name="_Toc7264094"/>
      <w:r w:rsidRPr="000B7E88">
        <w:rPr>
          <w:b w:val="0"/>
          <w:color w:val="000000"/>
          <w:sz w:val="28"/>
          <w:szCs w:val="28"/>
        </w:rPr>
        <w:t xml:space="preserve">2.2 </w:t>
      </w:r>
      <w:r w:rsidRPr="00FE7211">
        <w:rPr>
          <w:b w:val="0"/>
          <w:color w:val="000000"/>
          <w:sz w:val="28"/>
          <w:szCs w:val="28"/>
        </w:rPr>
        <w:t>Функциональное</w:t>
      </w:r>
      <w:r w:rsidRPr="000B7E88">
        <w:rPr>
          <w:b w:val="0"/>
          <w:color w:val="000000"/>
          <w:sz w:val="28"/>
          <w:szCs w:val="28"/>
        </w:rPr>
        <w:t xml:space="preserve"> </w:t>
      </w:r>
      <w:r w:rsidRPr="00FE7211">
        <w:rPr>
          <w:b w:val="0"/>
          <w:color w:val="000000"/>
          <w:sz w:val="28"/>
          <w:szCs w:val="28"/>
        </w:rPr>
        <w:t>назначение</w:t>
      </w:r>
      <w:bookmarkEnd w:id="5"/>
      <w:bookmarkEnd w:id="6"/>
    </w:p>
    <w:p w:rsidR="005B10AC" w:rsidRPr="005B10AC" w:rsidRDefault="005B10AC" w:rsidP="005B10AC">
      <w:pPr>
        <w:rPr>
          <w:lang w:val="ru-RU" w:eastAsia="ru-RU"/>
        </w:rPr>
      </w:pPr>
    </w:p>
    <w:p w:rsidR="005B10AC" w:rsidRPr="006527E3" w:rsidRDefault="005B10AC" w:rsidP="005B10AC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FE7211" w:rsidRDefault="00FE7211" w:rsidP="00971CD6">
      <w:pPr>
        <w:spacing w:after="0"/>
        <w:ind w:right="424"/>
        <w:rPr>
          <w:lang w:eastAsia="ru-RU"/>
        </w:rPr>
      </w:pPr>
    </w:p>
    <w:p w:rsidR="00466D29" w:rsidRPr="00FE7211" w:rsidRDefault="00466D29" w:rsidP="00971CD6">
      <w:pPr>
        <w:spacing w:after="0"/>
        <w:ind w:right="424"/>
        <w:rPr>
          <w:lang w:val="ru-RU" w:eastAsia="ru-RU"/>
        </w:rPr>
      </w:pPr>
    </w:p>
    <w:p w:rsidR="00B31A8F" w:rsidRDefault="00FE7211" w:rsidP="00466D29">
      <w:pPr>
        <w:pStyle w:val="2"/>
        <w:jc w:val="left"/>
        <w:rPr>
          <w:b w:val="0"/>
          <w:color w:val="000000"/>
          <w:sz w:val="28"/>
          <w:szCs w:val="28"/>
        </w:rPr>
      </w:pPr>
      <w:bookmarkStart w:id="7" w:name="_Toc7162513"/>
      <w:bookmarkStart w:id="8" w:name="_Toc7264095"/>
      <w:r w:rsidRPr="00466D29">
        <w:rPr>
          <w:b w:val="0"/>
          <w:color w:val="000000"/>
          <w:sz w:val="28"/>
          <w:szCs w:val="28"/>
        </w:rPr>
        <w:t>2.3 Описание логической структуры</w:t>
      </w:r>
      <w:bookmarkEnd w:id="7"/>
      <w:bookmarkEnd w:id="8"/>
    </w:p>
    <w:p w:rsidR="00466D29" w:rsidRPr="00466D29" w:rsidRDefault="00466D29" w:rsidP="00466D29">
      <w:pPr>
        <w:rPr>
          <w:lang w:val="ru-RU" w:eastAsia="ru-RU"/>
        </w:rPr>
      </w:pPr>
    </w:p>
    <w:p w:rsidR="00625A84" w:rsidRDefault="00466D29" w:rsidP="00466D29">
      <w:pPr>
        <w:spacing w:after="0" w:line="240" w:lineRule="auto"/>
        <w:ind w:leftChars="129" w:left="284" w:firstLine="709"/>
        <w:jc w:val="both"/>
      </w:pPr>
      <w:r>
        <w:object w:dxaOrig="10357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7pt;height:327.85pt" o:ole="">
            <v:imagedata r:id="rId12" o:title=""/>
          </v:shape>
          <o:OLEObject Type="Embed" ProgID="Visio.Drawing.15" ShapeID="_x0000_i1025" DrawAspect="Content" ObjectID="_1617891898" r:id="rId13"/>
        </w:object>
      </w:r>
    </w:p>
    <w:p w:rsidR="00625A84" w:rsidRPr="00466D29" w:rsidRDefault="00466D29" w:rsidP="00466D29">
      <w:pPr>
        <w:spacing w:after="0" w:line="240" w:lineRule="auto"/>
        <w:ind w:leftChars="125" w:left="275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 3 – Логическая структура приложения</w:t>
      </w:r>
    </w:p>
    <w:p w:rsidR="00466D29" w:rsidRPr="006527E3" w:rsidRDefault="00466D29" w:rsidP="00625A84">
      <w:pPr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66D29" w:rsidRDefault="00625A84" w:rsidP="00466D29">
      <w:pPr>
        <w:spacing w:after="0"/>
        <w:ind w:left="-142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Данная схема очень упрощена, но отражает основные меню магазина, у пользователей с ролями спектр возможностей еще шире.</w:t>
      </w:r>
    </w:p>
    <w:p w:rsidR="00466D29" w:rsidRPr="00466D29" w:rsidRDefault="00466D29" w:rsidP="00466D29">
      <w:pPr>
        <w:spacing w:after="0"/>
        <w:ind w:left="-142" w:firstLine="568"/>
        <w:rPr>
          <w:rFonts w:ascii="Times New Roman" w:hAnsi="Times New Roman" w:cs="Times New Roman"/>
          <w:sz w:val="28"/>
          <w:szCs w:val="28"/>
        </w:rPr>
      </w:pPr>
    </w:p>
    <w:p w:rsidR="00FE7211" w:rsidRPr="00466D29" w:rsidRDefault="00FE7211" w:rsidP="00466D29">
      <w:pPr>
        <w:pStyle w:val="2"/>
        <w:jc w:val="left"/>
        <w:rPr>
          <w:b w:val="0"/>
          <w:sz w:val="28"/>
          <w:szCs w:val="28"/>
        </w:rPr>
      </w:pPr>
      <w:bookmarkStart w:id="9" w:name="_Toc7162514"/>
      <w:bookmarkStart w:id="10" w:name="_Toc7264096"/>
      <w:r w:rsidRPr="00466D29">
        <w:rPr>
          <w:b w:val="0"/>
          <w:sz w:val="28"/>
          <w:szCs w:val="28"/>
        </w:rPr>
        <w:t>2.4 Используемые технические средства</w:t>
      </w:r>
      <w:bookmarkEnd w:id="9"/>
      <w:bookmarkEnd w:id="10"/>
    </w:p>
    <w:p w:rsidR="00FE7211" w:rsidRPr="006527E3" w:rsidRDefault="00FE7211" w:rsidP="00971CD6">
      <w:pPr>
        <w:tabs>
          <w:tab w:val="left" w:pos="5820"/>
        </w:tabs>
        <w:spacing w:after="0" w:line="240" w:lineRule="auto"/>
        <w:ind w:leftChars="125" w:left="275" w:right="424"/>
        <w:jc w:val="both"/>
        <w:rPr>
          <w:rFonts w:ascii="Times New Roman" w:hAnsi="Times New Roman" w:cs="Times New Roman"/>
          <w:sz w:val="28"/>
          <w:szCs w:val="28"/>
        </w:rPr>
      </w:pP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Данный проект разрабатывался на персональном компьютере со следующими характеристиками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AA19B1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о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перационная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A19B1" w:rsidRPr="00AA19B1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</w:t>
      </w:r>
      <w:proofErr w:type="spellStart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Intel</w:t>
      </w:r>
      <w:proofErr w:type="spellEnd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Core</w:t>
      </w:r>
      <w:proofErr w:type="spellEnd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i5 7300HQ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12288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МБ 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еративной памяти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• 2 Т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 свободного места на диске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• жесткий диск со скоростью 7200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/мин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видеоадаптер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NVIDIA GeForce GTX 1050 </w:t>
      </w:r>
      <w:proofErr w:type="spellStart"/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</w:t>
      </w:r>
      <w:proofErr w:type="spellEnd"/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4 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ГБ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Intel HD Graphics 630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в качестве встроенного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манипулятор мышь (работа с пользовательским интерфейсом)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клавиатура (ввод данных) </w:t>
      </w:r>
    </w:p>
    <w:p w:rsidR="00AA19B1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онитор (отображен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 пользовательского интерфейса)</w:t>
      </w:r>
    </w:p>
    <w:p w:rsidR="00FE7211" w:rsidRPr="006527E3" w:rsidRDefault="00FE7211" w:rsidP="00971CD6">
      <w:pPr>
        <w:spacing w:after="0"/>
        <w:ind w:leftChars="125" w:left="275" w:right="424"/>
        <w:rPr>
          <w:rFonts w:ascii="Times New Roman" w:hAnsi="Times New Roman" w:cs="Times New Roman"/>
        </w:rPr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1" w:name="_Toc7162515"/>
      <w:bookmarkStart w:id="12" w:name="_Toc7264097"/>
      <w:r w:rsidRPr="00FE7211">
        <w:rPr>
          <w:b w:val="0"/>
          <w:color w:val="000000" w:themeColor="text1"/>
          <w:sz w:val="28"/>
          <w:szCs w:val="28"/>
        </w:rPr>
        <w:t>2.5 Вызов и загрузка</w:t>
      </w:r>
      <w:bookmarkEnd w:id="11"/>
      <w:bookmarkEnd w:id="12"/>
    </w:p>
    <w:p w:rsidR="00FE7211" w:rsidRPr="00FE7211" w:rsidRDefault="00FE7211" w:rsidP="00971CD6">
      <w:pPr>
        <w:spacing w:after="0"/>
        <w:ind w:right="424"/>
        <w:rPr>
          <w:lang w:val="ru-RU" w:eastAsia="ru-RU"/>
        </w:rPr>
      </w:pPr>
    </w:p>
    <w:p w:rsidR="00FE7211" w:rsidRDefault="000B7E88" w:rsidP="00AA19B1">
      <w:pPr>
        <w:tabs>
          <w:tab w:val="left" w:pos="5820"/>
        </w:tabs>
        <w:spacing w:after="0" w:line="240" w:lineRule="auto"/>
        <w:ind w:leftChars="-64" w:left="-141" w:right="42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FE7211"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682407" w:rsidRDefault="00682407" w:rsidP="00971CD6">
      <w:pPr>
        <w:tabs>
          <w:tab w:val="left" w:pos="5820"/>
        </w:tabs>
        <w:spacing w:after="0" w:line="240" w:lineRule="auto"/>
        <w:ind w:leftChars="125" w:left="275" w:right="424"/>
        <w:jc w:val="both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3" w:name="_Toc7162516"/>
      <w:bookmarkStart w:id="14" w:name="_Toc7264098"/>
      <w:r w:rsidRPr="00682407">
        <w:rPr>
          <w:b w:val="0"/>
          <w:color w:val="000000" w:themeColor="text1"/>
          <w:sz w:val="28"/>
          <w:szCs w:val="28"/>
        </w:rPr>
        <w:t>2.6 Входные данные</w:t>
      </w:r>
      <w:bookmarkEnd w:id="13"/>
      <w:bookmarkEnd w:id="14"/>
    </w:p>
    <w:p w:rsidR="00466D29" w:rsidRPr="00466D29" w:rsidRDefault="00466D29" w:rsidP="00466D29">
      <w:pPr>
        <w:rPr>
          <w:lang w:val="ru-RU" w:eastAsia="ru-RU"/>
        </w:rPr>
      </w:pPr>
    </w:p>
    <w:p w:rsidR="00682407" w:rsidRDefault="000B7E88" w:rsidP="00AA19B1">
      <w:pPr>
        <w:spacing w:after="0"/>
        <w:ind w:leftChars="-64" w:left="-141" w:right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proofErr w:type="spellStart"/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="00682407"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="00682407" w:rsidRPr="00682407">
        <w:rPr>
          <w:rFonts w:ascii="Times New Roman" w:hAnsi="Times New Roman" w:cs="Times New Roman"/>
          <w:sz w:val="28"/>
          <w:szCs w:val="28"/>
        </w:rPr>
        <w:t>.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Chars="-64" w:left="-141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Каждый товар в магазине содержит: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 xml:space="preserve">· </w:t>
      </w:r>
      <w:r w:rsidRPr="00AA19B1">
        <w:rPr>
          <w:color w:val="000000"/>
          <w:sz w:val="27"/>
          <w:szCs w:val="27"/>
          <w:lang w:val="en-US"/>
        </w:rPr>
        <w:t>Id</w:t>
      </w:r>
      <w:r w:rsidRPr="00AA19B1">
        <w:rPr>
          <w:color w:val="000000"/>
          <w:sz w:val="27"/>
          <w:szCs w:val="27"/>
        </w:rPr>
        <w:t xml:space="preserve"> (Для операций с товарами)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Название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Описание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Цена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Дата создания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Дата последнего изменения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Категория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 w:firstLine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- Название категории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Контакты автора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- Имя</w:t>
      </w:r>
    </w:p>
    <w:p w:rsidR="00323D42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- Номер телефона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 xml:space="preserve">- </w:t>
      </w:r>
      <w:proofErr w:type="spellStart"/>
      <w:r w:rsidRPr="00AA19B1">
        <w:rPr>
          <w:color w:val="000000"/>
          <w:sz w:val="27"/>
          <w:szCs w:val="27"/>
        </w:rPr>
        <w:t>Email</w:t>
      </w:r>
      <w:proofErr w:type="spellEnd"/>
    </w:p>
    <w:p w:rsidR="00323D42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Местонахождение товара</w:t>
      </w:r>
    </w:p>
    <w:p w:rsidR="007625ED" w:rsidRPr="00AA19B1" w:rsidRDefault="007625ED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</w:p>
    <w:p w:rsidR="00323D42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lastRenderedPageBreak/>
        <w:t>· Состояние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</w:p>
    <w:p w:rsidR="00323D42" w:rsidRPr="00AA19B1" w:rsidRDefault="00323D42" w:rsidP="00323D42">
      <w:pPr>
        <w:spacing w:after="0"/>
        <w:ind w:leftChars="-64" w:left="-141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AA19B1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Каждый пользователь в магазине содержит: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 xml:space="preserve">· </w:t>
      </w:r>
      <w:r w:rsidRPr="00AA19B1">
        <w:rPr>
          <w:color w:val="000000"/>
          <w:sz w:val="27"/>
          <w:szCs w:val="27"/>
          <w:lang w:val="en-US"/>
        </w:rPr>
        <w:t>Id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Логин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ароль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чту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омер телефона</w:t>
      </w:r>
    </w:p>
    <w:p w:rsidR="00323D42" w:rsidRPr="00323D42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Роль</w:t>
      </w:r>
    </w:p>
    <w:p w:rsidR="00682407" w:rsidRPr="00682407" w:rsidRDefault="00682407" w:rsidP="00971CD6">
      <w:pPr>
        <w:spacing w:after="0"/>
        <w:ind w:leftChars="125" w:left="275" w:right="424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5" w:name="_Toc7162517"/>
      <w:bookmarkStart w:id="16" w:name="_Toc7264099"/>
      <w:r w:rsidRPr="00682407">
        <w:rPr>
          <w:b w:val="0"/>
          <w:color w:val="000000" w:themeColor="text1"/>
          <w:sz w:val="28"/>
          <w:szCs w:val="28"/>
        </w:rPr>
        <w:t>2.7 Выходные данные</w:t>
      </w:r>
      <w:bookmarkEnd w:id="15"/>
      <w:bookmarkEnd w:id="16"/>
    </w:p>
    <w:p w:rsidR="00AA19B1" w:rsidRDefault="00AA19B1" w:rsidP="00AA19B1">
      <w:pPr>
        <w:rPr>
          <w:lang w:val="ru-RU" w:eastAsia="ru-RU"/>
        </w:rPr>
      </w:pPr>
    </w:p>
    <w:p w:rsidR="00AA19B1" w:rsidRPr="00323D42" w:rsidRDefault="00323D42" w:rsidP="00323D42">
      <w:pPr>
        <w:ind w:leftChars="-64" w:left="-141" w:firstLine="567"/>
      </w:pPr>
      <w:r w:rsidRPr="00FD1A0A">
        <w:rPr>
          <w:rFonts w:ascii="Times New Roman" w:hAnsi="Times New Roman" w:cs="Times New Roman"/>
          <w:sz w:val="28"/>
          <w:szCs w:val="28"/>
        </w:rPr>
        <w:t>Выходными данными являются представления, возвращаемые методами контроллеров</w:t>
      </w:r>
      <w:r>
        <w:t>.</w:t>
      </w:r>
      <w:r w:rsidR="00AA19B1" w:rsidRPr="00951FF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A19B1" w:rsidRPr="00AA19B1" w:rsidRDefault="00AA19B1" w:rsidP="00AA19B1">
      <w:pPr>
        <w:rPr>
          <w:lang w:val="ru-RU" w:eastAsia="ru-RU"/>
        </w:rPr>
      </w:pPr>
    </w:p>
    <w:p w:rsidR="00682407" w:rsidRDefault="00682407" w:rsidP="00971CD6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</w:pPr>
      <w:r>
        <w:br w:type="page"/>
      </w:r>
    </w:p>
    <w:p w:rsidR="00682407" w:rsidRPr="0034539B" w:rsidRDefault="00682407" w:rsidP="00971CD6">
      <w:pPr>
        <w:pStyle w:val="1"/>
        <w:spacing w:before="0"/>
        <w:ind w:leftChars="125" w:left="275"/>
        <w:rPr>
          <w:rFonts w:ascii="Times New Roman" w:hAnsi="Times New Roman" w:cs="Times New Roman"/>
          <w:color w:val="000000" w:themeColor="text1"/>
        </w:rPr>
      </w:pPr>
      <w:bookmarkStart w:id="17" w:name="_Toc7162518"/>
      <w:bookmarkStart w:id="18" w:name="_Toc7264100"/>
      <w:r w:rsidRPr="0034539B">
        <w:rPr>
          <w:rFonts w:ascii="Times New Roman" w:hAnsi="Times New Roman" w:cs="Times New Roman"/>
          <w:color w:val="000000" w:themeColor="text1"/>
        </w:rPr>
        <w:lastRenderedPageBreak/>
        <w:t>3.Руководство оператора</w:t>
      </w:r>
      <w:bookmarkEnd w:id="17"/>
      <w:bookmarkEnd w:id="18"/>
    </w:p>
    <w:p w:rsidR="00682407" w:rsidRPr="006527E3" w:rsidRDefault="00682407" w:rsidP="00971CD6">
      <w:pPr>
        <w:tabs>
          <w:tab w:val="left" w:pos="5820"/>
        </w:tabs>
        <w:spacing w:after="0" w:line="240" w:lineRule="auto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682407" w:rsidRDefault="00682407" w:rsidP="00971CD6">
      <w:pPr>
        <w:pStyle w:val="2"/>
        <w:ind w:leftChars="125" w:left="275"/>
        <w:jc w:val="left"/>
        <w:rPr>
          <w:b w:val="0"/>
          <w:color w:val="000000" w:themeColor="text1"/>
          <w:sz w:val="28"/>
          <w:szCs w:val="28"/>
        </w:rPr>
      </w:pPr>
      <w:bookmarkStart w:id="19" w:name="_Toc7162519"/>
      <w:bookmarkStart w:id="20" w:name="_Toc7264101"/>
      <w:r w:rsidRPr="00682407">
        <w:rPr>
          <w:b w:val="0"/>
          <w:color w:val="000000" w:themeColor="text1"/>
          <w:sz w:val="28"/>
          <w:szCs w:val="28"/>
        </w:rPr>
        <w:t>3.1 Назначение программы</w:t>
      </w:r>
      <w:bookmarkEnd w:id="19"/>
      <w:bookmarkEnd w:id="20"/>
      <w:r w:rsidRPr="00682407">
        <w:rPr>
          <w:b w:val="0"/>
          <w:color w:val="000000" w:themeColor="text1"/>
          <w:sz w:val="28"/>
          <w:szCs w:val="28"/>
        </w:rPr>
        <w:t xml:space="preserve"> </w:t>
      </w:r>
    </w:p>
    <w:p w:rsidR="00682407" w:rsidRPr="006527E3" w:rsidRDefault="00682407" w:rsidP="00971CD6">
      <w:pPr>
        <w:tabs>
          <w:tab w:val="left" w:pos="5820"/>
        </w:tabs>
        <w:spacing w:after="0" w:line="240" w:lineRule="auto"/>
        <w:ind w:leftChars="125" w:left="275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82407" w:rsidRPr="006527E3" w:rsidRDefault="00682407" w:rsidP="00971CD6">
      <w:pPr>
        <w:spacing w:after="0" w:line="240" w:lineRule="auto"/>
        <w:ind w:leftChars="125" w:left="275" w:firstLine="44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682407" w:rsidRPr="006527E3" w:rsidRDefault="00682407" w:rsidP="00971CD6">
      <w:pPr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82407" w:rsidRPr="00682407" w:rsidRDefault="00682407" w:rsidP="00971CD6">
      <w:pPr>
        <w:pStyle w:val="2"/>
        <w:ind w:leftChars="125" w:left="275"/>
        <w:jc w:val="left"/>
        <w:rPr>
          <w:b w:val="0"/>
          <w:color w:val="000000" w:themeColor="text1"/>
          <w:sz w:val="28"/>
          <w:szCs w:val="28"/>
        </w:rPr>
      </w:pPr>
      <w:bookmarkStart w:id="21" w:name="_Toc7162520"/>
      <w:bookmarkStart w:id="22" w:name="_Toc7264102"/>
      <w:r w:rsidRPr="00682407">
        <w:rPr>
          <w:b w:val="0"/>
          <w:color w:val="000000" w:themeColor="text1"/>
          <w:sz w:val="28"/>
          <w:szCs w:val="28"/>
        </w:rPr>
        <w:t>3.2 Условия выполнения программы</w:t>
      </w:r>
      <w:bookmarkEnd w:id="21"/>
      <w:bookmarkEnd w:id="22"/>
    </w:p>
    <w:p w:rsidR="00682407" w:rsidRDefault="00682407" w:rsidP="00971CD6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</w:t>
      </w:r>
      <w:proofErr w:type="spellStart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/8/10 со следующими аппаратными характеристиками: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с частотой 1,6 ГГц или выше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2048 МБ оперативной памяти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4 ГБ свободного места на диске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жесткий диск со скоростью 5400 об/мин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2012FD" w:rsidRPr="002012FD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анипулятор мышь (работа с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ским интерфейсом) </w:t>
      </w:r>
    </w:p>
    <w:p w:rsidR="00682407" w:rsidRPr="006527E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val="ru-RU" w:eastAsia="ru-RU"/>
        </w:rPr>
        <w:drawing>
          <wp:anchor distT="0" distB="0" distL="114300" distR="114300" simplePos="0" relativeHeight="251659264" behindDoc="1" locked="0" layoutInCell="1" allowOverlap="1" wp14:anchorId="6B5F0F28" wp14:editId="38D55171">
            <wp:simplePos x="0" y="0"/>
            <wp:positionH relativeFrom="margin">
              <wp:posOffset>1778635</wp:posOffset>
            </wp:positionH>
            <wp:positionV relativeFrom="paragraph">
              <wp:posOffset>701617</wp:posOffset>
            </wp:positionV>
            <wp:extent cx="2251075" cy="2927985"/>
            <wp:effectExtent l="0" t="0" r="0" b="571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927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MsSQL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>. Его версия, на которой все точно работает указана на рис.1, поэтому для корректной работы программы рекомендую использовать эту версию или более позднюю.</w:t>
      </w:r>
    </w:p>
    <w:p w:rsidR="00682407" w:rsidRPr="006527E3" w:rsidRDefault="00682407" w:rsidP="00971CD6">
      <w:pPr>
        <w:spacing w:after="0"/>
        <w:rPr>
          <w:rFonts w:ascii="Times New Roman" w:hAnsi="Times New Roman" w:cs="Times New Roman"/>
        </w:rPr>
      </w:pPr>
    </w:p>
    <w:p w:rsidR="00682407" w:rsidRPr="007625ED" w:rsidRDefault="00682407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7BA0">
        <w:rPr>
          <w:rFonts w:ascii="Times New Roman" w:hAnsi="Times New Roman" w:cs="Times New Roman"/>
          <w:sz w:val="28"/>
          <w:szCs w:val="28"/>
          <w:lang w:val="ru-RU"/>
        </w:rPr>
        <w:t xml:space="preserve">4 </w:t>
      </w:r>
      <w:r w:rsidRPr="006527E3">
        <w:rPr>
          <w:rFonts w:ascii="Times New Roman" w:hAnsi="Times New Roman" w:cs="Times New Roman"/>
          <w:sz w:val="28"/>
          <w:szCs w:val="28"/>
        </w:rPr>
        <w:t xml:space="preserve">– Версия </w:t>
      </w:r>
      <w:proofErr w:type="spellStart"/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proofErr w:type="spellEnd"/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AA19B1" w:rsidRDefault="00AA19B1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7625ED" w:rsidRDefault="007625ED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7625ED" w:rsidRPr="007625ED" w:rsidRDefault="007625ED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A19B1" w:rsidRPr="00711CA3" w:rsidRDefault="00AA19B1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2407" w:rsidRPr="006527E3" w:rsidRDefault="00682407" w:rsidP="00971CD6">
      <w:pPr>
        <w:spacing w:after="0"/>
        <w:rPr>
          <w:rFonts w:ascii="Times New Roman" w:hAnsi="Times New Roman" w:cs="Times New Roman"/>
        </w:rPr>
      </w:pPr>
    </w:p>
    <w:p w:rsidR="00682407" w:rsidRDefault="00682407" w:rsidP="00971CD6">
      <w:pPr>
        <w:pStyle w:val="2"/>
        <w:jc w:val="left"/>
        <w:rPr>
          <w:b w:val="0"/>
          <w:color w:val="000000" w:themeColor="text1"/>
          <w:sz w:val="28"/>
          <w:szCs w:val="28"/>
        </w:rPr>
      </w:pPr>
      <w:bookmarkStart w:id="23" w:name="_Toc7162521"/>
      <w:bookmarkStart w:id="24" w:name="_Toc7264103"/>
      <w:r w:rsidRPr="00682407">
        <w:rPr>
          <w:b w:val="0"/>
          <w:color w:val="000000" w:themeColor="text1"/>
          <w:sz w:val="28"/>
          <w:szCs w:val="28"/>
        </w:rPr>
        <w:lastRenderedPageBreak/>
        <w:t>3.3 Выполнение программы</w:t>
      </w:r>
      <w:bookmarkEnd w:id="23"/>
      <w:bookmarkEnd w:id="24"/>
    </w:p>
    <w:p w:rsidR="00682407" w:rsidRPr="00682407" w:rsidRDefault="00682407" w:rsidP="00971CD6">
      <w:pPr>
        <w:spacing w:after="0"/>
        <w:rPr>
          <w:lang w:val="ru-RU" w:eastAsia="ru-RU"/>
        </w:rPr>
      </w:pPr>
    </w:p>
    <w:p w:rsidR="00682407" w:rsidRPr="00414901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Если при выполнении описанных ниже шагов будет допущена ошибка, ведущая к некорректной работе приложения -  </w:t>
      </w:r>
      <w:r w:rsidRPr="002012FD">
        <w:rPr>
          <w:rFonts w:ascii="Times New Roman" w:hAnsi="Times New Roman" w:cs="Times New Roman"/>
          <w:sz w:val="28"/>
          <w:szCs w:val="28"/>
        </w:rPr>
        <w:t xml:space="preserve">потребуется очистка </w:t>
      </w:r>
      <w:r w:rsidRPr="002012FD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2012FD">
        <w:rPr>
          <w:rFonts w:ascii="Times New Roman" w:hAnsi="Times New Roman" w:cs="Times New Roman"/>
          <w:sz w:val="28"/>
          <w:szCs w:val="28"/>
        </w:rPr>
        <w:t xml:space="preserve"> браузера, </w:t>
      </w:r>
      <w:r w:rsidRPr="00414901">
        <w:rPr>
          <w:rFonts w:ascii="Times New Roman" w:hAnsi="Times New Roman" w:cs="Times New Roman"/>
          <w:sz w:val="28"/>
          <w:szCs w:val="28"/>
        </w:rPr>
        <w:t xml:space="preserve">на котором проект запускается, потому как аутентификация происходит непосредственно через них и в случае некорректного запуска,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682407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</w:t>
      </w:r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reatedbWithTables.sql</w:t>
      </w:r>
      <w:proofErr w:type="spellEnd"/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>Перейти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папку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/Inserts</w:t>
      </w:r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spellEnd"/>
    </w:p>
    <w:p w:rsidR="00682407" w:rsidRPr="00971CD6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sz w:val="28"/>
          <w:szCs w:val="28"/>
        </w:rPr>
        <w:t>Теперь необходимо войти в проект,</w:t>
      </w:r>
      <w:r w:rsidRPr="00971CD6">
        <w:rPr>
          <w:rFonts w:ascii="Times New Roman" w:hAnsi="Times New Roman" w:cs="Times New Roman"/>
          <w:sz w:val="28"/>
          <w:szCs w:val="28"/>
        </w:rPr>
        <w:t xml:space="preserve"> но не запус</w:t>
      </w:r>
      <w:r w:rsidR="00971CD6" w:rsidRPr="00971CD6">
        <w:rPr>
          <w:rFonts w:ascii="Times New Roman" w:hAnsi="Times New Roman" w:cs="Times New Roman"/>
          <w:sz w:val="28"/>
          <w:szCs w:val="28"/>
        </w:rPr>
        <w:t>кать его</w:t>
      </w:r>
      <w:r w:rsidR="00971CD6" w:rsidRPr="00971CD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71CD6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</w:rPr>
        <w:t xml:space="preserve">Для этого следует 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hop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ln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>(рис.2)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1449FD0" wp14:editId="00B3B526">
            <wp:extent cx="4918538" cy="1911927"/>
            <wp:effectExtent l="0" t="0" r="0" b="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33234" cy="191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97BA0">
        <w:rPr>
          <w:rFonts w:ascii="Times New Roman" w:hAnsi="Times New Roman" w:cs="Times New Roman"/>
          <w:sz w:val="28"/>
          <w:szCs w:val="28"/>
          <w:lang w:val="ru-RU"/>
        </w:rPr>
        <w:t>5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Папка проекта</w:t>
      </w:r>
    </w:p>
    <w:p w:rsidR="00466D29" w:rsidRPr="00414901" w:rsidRDefault="00466D2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82407" w:rsidP="00AA19B1">
      <w:pPr>
        <w:spacing w:after="0"/>
        <w:ind w:leftChars="-64" w:left="-141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proofErr w:type="spellStart"/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</w:t>
      </w:r>
      <w:proofErr w:type="spellEnd"/>
      <w:r w:rsidRPr="00414901">
        <w:rPr>
          <w:rFonts w:ascii="Times New Roman" w:hAnsi="Times New Roman" w:cs="Times New Roman"/>
          <w:color w:val="000000"/>
          <w:sz w:val="28"/>
          <w:szCs w:val="28"/>
        </w:rPr>
        <w:t xml:space="preserve"> необходимо заменить строку подключения(Рис. 3)</w:t>
      </w:r>
    </w:p>
    <w:p w:rsidR="00682407" w:rsidRDefault="00AA19B1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1312" behindDoc="0" locked="0" layoutInCell="1" allowOverlap="1" wp14:anchorId="09392A55" wp14:editId="7119A2D8">
            <wp:simplePos x="0" y="0"/>
            <wp:positionH relativeFrom="margin">
              <wp:align>center</wp:align>
            </wp:positionH>
            <wp:positionV relativeFrom="paragraph">
              <wp:posOffset>61249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82407" w:rsidRDefault="00682407" w:rsidP="00971CD6">
      <w:pPr>
        <w:spacing w:after="0"/>
        <w:ind w:leftChars="125" w:left="275"/>
        <w:rPr>
          <w:rFonts w:ascii="Times New Roman" w:hAnsi="Times New Roman" w:cs="Times New Roman"/>
          <w:color w:val="000000"/>
          <w:sz w:val="28"/>
          <w:szCs w:val="28"/>
        </w:rPr>
      </w:pPr>
    </w:p>
    <w:p w:rsidR="00682407" w:rsidRDefault="00682407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82407" w:rsidRPr="00414901" w:rsidRDefault="00682407" w:rsidP="00971CD6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</w:p>
    <w:p w:rsidR="00682407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трока подключения</w:t>
      </w:r>
    </w:p>
    <w:p w:rsidR="00AA19B1" w:rsidRDefault="00AA19B1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9B0FD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а подключения и находится(рис. 4)</w:t>
      </w:r>
    </w:p>
    <w:p w:rsidR="00682407" w:rsidRPr="00414901" w:rsidRDefault="002012FD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2336" behindDoc="0" locked="0" layoutInCell="1" allowOverlap="1" wp14:anchorId="588DC380" wp14:editId="5191F870">
            <wp:simplePos x="0" y="0"/>
            <wp:positionH relativeFrom="margin">
              <wp:posOffset>3260494</wp:posOffset>
            </wp:positionH>
            <wp:positionV relativeFrom="paragraph">
              <wp:posOffset>27131</wp:posOffset>
            </wp:positionV>
            <wp:extent cx="2084705" cy="1565564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4705" cy="156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3360" behindDoc="0" locked="0" layoutInCell="1" allowOverlap="1" wp14:anchorId="7F892500" wp14:editId="4B5D6237">
            <wp:simplePos x="0" y="0"/>
            <wp:positionH relativeFrom="margin">
              <wp:posOffset>600883</wp:posOffset>
            </wp:positionH>
            <wp:positionV relativeFrom="paragraph">
              <wp:posOffset>32789</wp:posOffset>
            </wp:positionV>
            <wp:extent cx="2685415" cy="1551305"/>
            <wp:effectExtent l="0" t="0" r="635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Pr="0041490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войства Базы данных</w:t>
      </w:r>
    </w:p>
    <w:p w:rsidR="00AA19B1" w:rsidRPr="00414901" w:rsidRDefault="00AA19B1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682407" w:rsidRPr="009B0FD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ать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B0FD3">
        <w:rPr>
          <w:rFonts w:ascii="Times New Roman" w:hAnsi="Times New Roman" w:cs="Times New Roman"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омощью аккаунта администратора)</w:t>
      </w:r>
    </w:p>
    <w:tbl>
      <w:tblPr>
        <w:tblStyle w:val="ad"/>
        <w:tblW w:w="10065" w:type="dxa"/>
        <w:tblInd w:w="-856" w:type="dxa"/>
        <w:tblLook w:val="04A0" w:firstRow="1" w:lastRow="0" w:firstColumn="1" w:lastColumn="0" w:noHBand="0" w:noVBand="1"/>
      </w:tblPr>
      <w:tblGrid>
        <w:gridCol w:w="3545"/>
        <w:gridCol w:w="3260"/>
        <w:gridCol w:w="3260"/>
      </w:tblGrid>
      <w:tr w:rsidR="00682407" w:rsidRPr="00414901" w:rsidTr="002012FD">
        <w:trPr>
          <w:trHeight w:val="41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  <w:tr w:rsidR="00682407" w:rsidRPr="00414901" w:rsidTr="002012FD">
        <w:trPr>
          <w:trHeight w:val="42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lastelinValentin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павук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strator</w:t>
            </w:r>
          </w:p>
        </w:tc>
      </w:tr>
      <w:tr w:rsidR="00682407" w:rsidRPr="00414901" w:rsidTr="002012FD">
        <w:trPr>
          <w:trHeight w:val="41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tolya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3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682407" w:rsidRPr="00414901" w:rsidTr="002012FD">
        <w:trPr>
          <w:trHeight w:val="42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dimka12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3221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</w:t>
            </w:r>
          </w:p>
        </w:tc>
      </w:tr>
      <w:tr w:rsidR="00682407" w:rsidRPr="00414901" w:rsidTr="002012FD">
        <w:trPr>
          <w:trHeight w:val="41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entinka48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682407" w:rsidRPr="00414901" w:rsidTr="002012FD">
        <w:trPr>
          <w:trHeight w:val="42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Genka15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1234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proofErr w:type="spellEnd"/>
          </w:p>
        </w:tc>
      </w:tr>
      <w:tr w:rsidR="00682407" w:rsidRPr="00414901" w:rsidTr="002012FD">
        <w:trPr>
          <w:trHeight w:val="449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Padinhton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padinhton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proofErr w:type="spellEnd"/>
          </w:p>
        </w:tc>
      </w:tr>
    </w:tbl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9B0FD3" w:rsidRDefault="00682407" w:rsidP="00971CD6">
      <w:pPr>
        <w:pStyle w:val="2"/>
        <w:ind w:leftChars="125" w:left="275" w:firstLine="445"/>
        <w:jc w:val="left"/>
        <w:rPr>
          <w:b w:val="0"/>
          <w:color w:val="000000" w:themeColor="text1"/>
          <w:sz w:val="28"/>
          <w:szCs w:val="28"/>
        </w:rPr>
      </w:pPr>
      <w:bookmarkStart w:id="25" w:name="_Toc7162522"/>
      <w:bookmarkStart w:id="26" w:name="_Toc7264104"/>
      <w:r w:rsidRPr="009B0FD3">
        <w:rPr>
          <w:b w:val="0"/>
          <w:color w:val="000000" w:themeColor="text1"/>
          <w:sz w:val="28"/>
          <w:szCs w:val="28"/>
        </w:rPr>
        <w:t>3.4 Сообщения оператору</w:t>
      </w:r>
      <w:bookmarkEnd w:id="25"/>
      <w:bookmarkEnd w:id="26"/>
    </w:p>
    <w:p w:rsidR="009B0FD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Все сообщения и уведомления в данном проекте производятся с помощью этого представления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>(рис.5).</w:t>
      </w:r>
    </w:p>
    <w:p w:rsidR="00466D29" w:rsidRPr="00414901" w:rsidRDefault="00466D29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7F4D2F3" wp14:editId="364DB48E">
            <wp:extent cx="4973782" cy="1689439"/>
            <wp:effectExtent l="0" t="0" r="0" b="635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30805" cy="170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код страницы уведомлений</w:t>
      </w:r>
    </w:p>
    <w:p w:rsidR="00466D29" w:rsidRDefault="00466D2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114B9" w:rsidP="00971CD6">
      <w:pPr>
        <w:spacing w:after="0"/>
        <w:ind w:leftChars="125" w:left="275" w:firstLine="43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использовании приложения вы сможете увидеть следующ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ведомления</w:t>
      </w:r>
      <w:r w:rsidR="002012FD">
        <w:rPr>
          <w:rFonts w:ascii="Times New Roman" w:hAnsi="Times New Roman" w:cs="Times New Roman"/>
          <w:sz w:val="28"/>
          <w:szCs w:val="28"/>
          <w:lang w:val="ru-RU"/>
        </w:rPr>
        <w:t xml:space="preserve"> :</w:t>
      </w:r>
      <w:proofErr w:type="gramEnd"/>
    </w:p>
    <w:p w:rsidR="00466D29" w:rsidRDefault="00466D29" w:rsidP="00971CD6">
      <w:pPr>
        <w:spacing w:after="0"/>
        <w:ind w:leftChars="125" w:left="275" w:firstLine="434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D1B8CA3" wp14:editId="6E96296A">
            <wp:extent cx="5671185" cy="3489325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9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о некорректном адресе электронной почты</w:t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DD1BF07" wp14:editId="40031D61">
            <wp:extent cx="2801373" cy="27847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06172" cy="278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совпадении паролей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6FB45BE" wp14:editId="5F4597D6">
            <wp:extent cx="3221181" cy="2144208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36727" cy="2154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1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я при некорректной длине строк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962925" wp14:editId="531EECCD">
            <wp:extent cx="2576945" cy="21211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79986" cy="21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P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правильном вводе данных для входа в систему</w:t>
      </w:r>
    </w:p>
    <w:p w:rsidR="006114B9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D7F8F94" wp14:editId="29C77945">
            <wp:extent cx="3100140" cy="3539837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05392" cy="3545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1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вводе некорректной цены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1149A3D" wp14:editId="43D1C16D">
            <wp:extent cx="5671185" cy="1539875"/>
            <wp:effectExtent l="0" t="0" r="571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1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добавлении товара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0F42103" wp14:editId="02FF717E">
            <wp:extent cx="5671185" cy="1370965"/>
            <wp:effectExtent l="0" t="0" r="571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1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покупке товара</w:t>
      </w:r>
    </w:p>
    <w:p w:rsidR="00D52A5B" w:rsidRPr="006114B9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82407" w:rsidRPr="006114B9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влен на следующую страницу(рис.6)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5E148439" wp14:editId="54217A56">
            <wp:extent cx="5370591" cy="2770909"/>
            <wp:effectExtent l="0" t="0" r="1905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77887" cy="277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</w:t>
      </w:r>
      <w:r w:rsidR="00D52A5B">
        <w:rPr>
          <w:rFonts w:ascii="Times New Roman" w:hAnsi="Times New Roman" w:cs="Times New Roman"/>
          <w:sz w:val="28"/>
          <w:szCs w:val="28"/>
        </w:rPr>
        <w:t xml:space="preserve"> </w:t>
      </w:r>
      <w:r w:rsidR="00AE79B9">
        <w:rPr>
          <w:rFonts w:ascii="Times New Roman" w:hAnsi="Times New Roman" w:cs="Times New Roman"/>
          <w:sz w:val="28"/>
          <w:szCs w:val="28"/>
          <w:lang w:val="ru-RU"/>
        </w:rPr>
        <w:t>16</w:t>
      </w:r>
      <w:r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D52A5B" w:rsidRPr="00D52A5B" w:rsidRDefault="00D52A5B" w:rsidP="00466D29">
      <w:pPr>
        <w:spacing w:after="0"/>
        <w:ind w:leftChars="-64" w:left="-141" w:firstLine="44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ше перечислены лишь основные виды уведомлений, в самом проекте же их несколько больше.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6527E3" w:rsidRDefault="00682407" w:rsidP="00971CD6">
      <w:pPr>
        <w:spacing w:after="0"/>
        <w:ind w:leftChars="125" w:left="275"/>
        <w:rPr>
          <w:rFonts w:ascii="Times New Roman" w:hAnsi="Times New Roman" w:cs="Times New Roman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9B0FD3" w:rsidRDefault="009B0FD3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9B0FD3" w:rsidRDefault="009B0FD3" w:rsidP="00971CD6">
      <w:pPr>
        <w:pStyle w:val="1"/>
        <w:ind w:leftChars="125" w:left="275" w:firstLine="445"/>
        <w:rPr>
          <w:rFonts w:ascii="Times New Roman" w:hAnsi="Times New Roman" w:cs="Times New Roman"/>
          <w:color w:val="000000" w:themeColor="text1"/>
        </w:rPr>
      </w:pPr>
      <w:bookmarkStart w:id="27" w:name="_Toc7162523"/>
      <w:bookmarkStart w:id="28" w:name="_Toc7264105"/>
      <w:r w:rsidRPr="0034539B">
        <w:rPr>
          <w:rFonts w:ascii="Times New Roman" w:hAnsi="Times New Roman" w:cs="Times New Roman"/>
          <w:color w:val="000000" w:themeColor="text1"/>
        </w:rPr>
        <w:lastRenderedPageBreak/>
        <w:t>4 Тестирование</w:t>
      </w:r>
      <w:bookmarkEnd w:id="27"/>
      <w:bookmarkEnd w:id="28"/>
    </w:p>
    <w:p w:rsidR="009B0FD3" w:rsidRPr="009B0FD3" w:rsidRDefault="009B0FD3" w:rsidP="00971CD6">
      <w:pPr>
        <w:spacing w:after="0"/>
      </w:pPr>
    </w:p>
    <w:p w:rsidR="009B0FD3" w:rsidRPr="009B0FD3" w:rsidRDefault="009B0FD3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Для тестирования данного веб-приложения необходимо корректно запустить проект, и если при заходе на сайт вы увидите главное меню – то тестирование завершено успешно, проект работает.</w:t>
      </w:r>
    </w:p>
    <w:p w:rsidR="009B0FD3" w:rsidRPr="006527E3" w:rsidRDefault="009B0FD3" w:rsidP="00971CD6">
      <w:pPr>
        <w:spacing w:after="0"/>
        <w:ind w:leftChars="125" w:left="275"/>
        <w:rPr>
          <w:rFonts w:ascii="Times New Roman" w:hAnsi="Times New Roman" w:cs="Times New Roman"/>
        </w:rPr>
      </w:pPr>
    </w:p>
    <w:p w:rsidR="00FE7211" w:rsidRDefault="00FE7211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:rsidR="00786090" w:rsidRPr="00FE7211" w:rsidRDefault="00786090" w:rsidP="00971CD6">
      <w:pPr>
        <w:spacing w:after="0"/>
      </w:pPr>
    </w:p>
    <w:p w:rsidR="009B0FD3" w:rsidRDefault="009B0FD3" w:rsidP="00971CD6">
      <w:pPr>
        <w:spacing w:after="0"/>
        <w:rPr>
          <w:lang w:val="ru-RU"/>
        </w:rPr>
      </w:pPr>
      <w:r>
        <w:rPr>
          <w:lang w:val="ru-RU"/>
        </w:rPr>
        <w:br w:type="page"/>
      </w:r>
    </w:p>
    <w:p w:rsidR="009B0FD3" w:rsidRPr="009B0FD3" w:rsidRDefault="009B0FD3" w:rsidP="00971CD6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r w:rsidRPr="009B0FD3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 xml:space="preserve"> </w:t>
      </w:r>
      <w:r w:rsidRPr="009B0FD3">
        <w:rPr>
          <w:rFonts w:ascii="Times New Roman" w:hAnsi="Times New Roman" w:cs="Times New Roman"/>
          <w:color w:val="auto"/>
          <w:sz w:val="28"/>
          <w:szCs w:val="28"/>
          <w:lang w:val="ru-RU"/>
        </w:rPr>
        <w:tab/>
      </w:r>
      <w:bookmarkStart w:id="29" w:name="_Toc7264106"/>
      <w:r w:rsidRPr="009B0FD3">
        <w:rPr>
          <w:rFonts w:ascii="Times New Roman" w:hAnsi="Times New Roman" w:cs="Times New Roman"/>
          <w:color w:val="auto"/>
          <w:sz w:val="28"/>
          <w:szCs w:val="28"/>
        </w:rPr>
        <w:t>Заключение</w:t>
      </w:r>
      <w:bookmarkEnd w:id="29"/>
    </w:p>
    <w:p w:rsidR="009B0FD3" w:rsidRPr="006527E3" w:rsidRDefault="009B0FD3" w:rsidP="00971CD6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0B7E88" w:rsidRDefault="009B0FD3" w:rsidP="00971CD6">
      <w:pPr>
        <w:pStyle w:val="ac"/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курсовой работы были улучшены и закреплены навыки создания приложений в сред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B7E88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B7E88">
        <w:rPr>
          <w:rFonts w:ascii="Times New Roman" w:hAnsi="Times New Roman" w:cs="Times New Roman"/>
          <w:sz w:val="28"/>
          <w:szCs w:val="28"/>
        </w:rPr>
        <w:t xml:space="preserve">. 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9B0FD3" w:rsidRPr="006527E3" w:rsidRDefault="007625ED" w:rsidP="00971CD6">
      <w:pPr>
        <w:pStyle w:val="ac"/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достоинствам могу отнести :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метаданных, и в последствии роль текущего пользователя), отсутствие необходимости заново </w:t>
      </w:r>
      <w:proofErr w:type="spellStart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авторизироваться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т.к. данные о текущем пользователе сохранятся в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. </w:t>
      </w:r>
      <w:r w:rsidR="009B0FD3"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у сайта я считаю хорошие, так как он разработан таким образом(все разбито на логические части, наличие всех нужных </w:t>
      </w:r>
      <w:proofErr w:type="spellStart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самописных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методов для работы с базой данных для каждой из сущностей</w:t>
      </w:r>
      <w:r>
        <w:rPr>
          <w:rFonts w:ascii="Times New Roman" w:hAnsi="Times New Roman" w:cs="Times New Roman"/>
          <w:sz w:val="28"/>
          <w:szCs w:val="28"/>
          <w:lang w:val="ru-RU"/>
        </w:rPr>
        <w:t>, на данный момент которых используется лишь половина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)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="009B0FD3" w:rsidRPr="006527E3">
        <w:rPr>
          <w:rFonts w:ascii="Times New Roman" w:hAnsi="Times New Roman" w:cs="Times New Roman"/>
          <w:sz w:val="28"/>
          <w:szCs w:val="28"/>
        </w:rPr>
        <w:t>.</w:t>
      </w: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Default="009B0FD3" w:rsidP="00971CD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4500" w:rsidRDefault="00014500" w:rsidP="00971CD6">
      <w:pPr>
        <w:pStyle w:val="1"/>
        <w:ind w:left="-142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7264107"/>
      <w:r w:rsidRPr="00014500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Л</w:t>
      </w:r>
      <w:proofErr w:type="spellStart"/>
      <w:r w:rsidRPr="00014500">
        <w:rPr>
          <w:rFonts w:ascii="Times New Roman" w:hAnsi="Times New Roman" w:cs="Times New Roman"/>
          <w:color w:val="auto"/>
          <w:sz w:val="28"/>
          <w:szCs w:val="28"/>
        </w:rPr>
        <w:t>итература</w:t>
      </w:r>
      <w:bookmarkEnd w:id="30"/>
      <w:proofErr w:type="spellEnd"/>
    </w:p>
    <w:p w:rsidR="000B7E88" w:rsidRPr="000B7E88" w:rsidRDefault="000B7E88" w:rsidP="00971CD6">
      <w:pPr>
        <w:spacing w:after="0"/>
        <w:ind w:left="-142"/>
      </w:pPr>
    </w:p>
    <w:p w:rsidR="00014500" w:rsidRPr="006527E3" w:rsidRDefault="00014500" w:rsidP="00971CD6">
      <w:pPr>
        <w:spacing w:after="0"/>
        <w:ind w:left="-142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</w:t>
      </w:r>
      <w:r w:rsidRPr="007625ED">
        <w:rPr>
          <w:rFonts w:ascii="Times New Roman" w:hAnsi="Times New Roman" w:cs="Times New Roman"/>
          <w:sz w:val="28"/>
          <w:szCs w:val="28"/>
        </w:rPr>
        <w:t>.</w:t>
      </w:r>
      <w:hyperlink r:id="rId28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 xml:space="preserve">, CLR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a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C#. Программирование на платформ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.NET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4.5 на языке C#</w:t>
      </w:r>
    </w:p>
    <w:p w:rsidR="009B0FD3" w:rsidRPr="00014500" w:rsidRDefault="00014500" w:rsidP="00971CD6">
      <w:pPr>
        <w:tabs>
          <w:tab w:val="left" w:pos="5820"/>
        </w:tabs>
        <w:spacing w:after="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 w:rsidRPr="00014500">
        <w:rPr>
          <w:rFonts w:ascii="Times New Roman" w:hAnsi="Times New Roman" w:cs="Times New Roman"/>
          <w:sz w:val="28"/>
          <w:szCs w:val="28"/>
        </w:rPr>
        <w:t>2.</w:t>
      </w:r>
      <w:hyperlink r:id="rId29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https://metanit.com</w:t>
        </w:r>
      </w:hyperlink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4500" w:rsidRDefault="00014500" w:rsidP="00971CD6">
      <w:pPr>
        <w:spacing w:after="0"/>
      </w:pPr>
      <w:r>
        <w:br w:type="page"/>
      </w:r>
      <w:bookmarkStart w:id="31" w:name="_GoBack"/>
      <w:bookmarkEnd w:id="31"/>
    </w:p>
    <w:p w:rsidR="00786090" w:rsidRDefault="00014500" w:rsidP="00971CD6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2" w:name="_Toc7264108"/>
      <w:r w:rsidRPr="0001450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="000B7E88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 А</w:t>
      </w:r>
      <w:bookmarkEnd w:id="32"/>
    </w:p>
    <w:p w:rsidR="000B7E88" w:rsidRDefault="000B7E88" w:rsidP="00971CD6">
      <w:pPr>
        <w:spacing w:after="0"/>
        <w:jc w:val="center"/>
        <w:rPr>
          <w:lang w:val="ru-RU"/>
        </w:rPr>
      </w:pPr>
    </w:p>
    <w:p w:rsidR="000B7E88" w:rsidRPr="006527E3" w:rsidRDefault="000B7E88" w:rsidP="00971CD6">
      <w:pPr>
        <w:pStyle w:val="ae"/>
        <w:spacing w:after="0" w:afterAutospacing="0"/>
        <w:jc w:val="center"/>
        <w:rPr>
          <w:b/>
          <w:color w:val="000000"/>
          <w:sz w:val="28"/>
          <w:szCs w:val="28"/>
        </w:rPr>
      </w:pPr>
      <w:r w:rsidRPr="006527E3">
        <w:rPr>
          <w:b/>
          <w:color w:val="000000"/>
          <w:sz w:val="28"/>
          <w:szCs w:val="28"/>
        </w:rPr>
        <w:t xml:space="preserve">Класс </w:t>
      </w:r>
      <w:proofErr w:type="spellStart"/>
      <w:r w:rsidRPr="006527E3">
        <w:rPr>
          <w:b/>
          <w:color w:val="000000"/>
          <w:sz w:val="28"/>
          <w:szCs w:val="28"/>
          <w:lang w:val="en-US"/>
        </w:rPr>
        <w:t>ProductContext</w:t>
      </w:r>
      <w:proofErr w:type="spellEnd"/>
    </w:p>
    <w:p w:rsidR="000B7E88" w:rsidRDefault="000B7E88" w:rsidP="00971CD6">
      <w:pPr>
        <w:pStyle w:val="ae"/>
        <w:spacing w:after="0" w:afterAutospacing="0"/>
        <w:ind w:leftChars="-64" w:left="-141" w:firstLine="576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466D29" w:rsidRPr="006527E3" w:rsidRDefault="00466D29" w:rsidP="00971CD6">
      <w:pPr>
        <w:pStyle w:val="ae"/>
        <w:spacing w:after="0" w:afterAutospacing="0"/>
        <w:ind w:leftChars="-64" w:left="-141" w:firstLine="576"/>
        <w:rPr>
          <w:color w:val="000000"/>
          <w:sz w:val="28"/>
          <w:szCs w:val="28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Interfa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Collections.Generi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Data.SqlClie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Constants.SqlQuer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Constants.Typograph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Realization.MsSql</w:t>
      </w:r>
      <w:proofErr w:type="spellEnd"/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ProductContext</w:t>
      </w:r>
      <w:proofErr w:type="spellEnd"/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.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.Contains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ET [Name] = @name, [Description] = @description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Price] = @price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466D29" w:rsidRPr="006527E3" w:rsidRDefault="00466D29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}</w:t>
      </w:r>
    </w:p>
    <w:p w:rsidR="000B7E88" w:rsidRPr="006527E3" w:rsidRDefault="000B7E88" w:rsidP="00466D29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Helper.ConvertToRoleTyp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Rol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query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466D29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elete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description, @price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0B7E88" w:rsidRPr="007625ED" w:rsidRDefault="000B7E88" w:rsidP="00971CD6">
      <w:pPr>
        <w:spacing w:after="0"/>
        <w:rPr>
          <w:lang w:val="en-US"/>
        </w:rPr>
      </w:pPr>
    </w:p>
    <w:p w:rsidR="00EE7221" w:rsidRPr="007625ED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lang w:val="en-US"/>
        </w:rPr>
      </w:pPr>
      <w:proofErr w:type="spellStart"/>
      <w:proofErr w:type="gramStart"/>
      <w:r w:rsidRPr="006527E3">
        <w:rPr>
          <w:rFonts w:ascii="Times New Roman" w:hAnsi="Times New Roman" w:cs="Times New Roman"/>
          <w:b/>
          <w:lang w:val="en-US"/>
        </w:rPr>
        <w:t>AdminController</w:t>
      </w:r>
      <w:proofErr w:type="spellEnd"/>
      <w:r w:rsidRPr="007625ED">
        <w:rPr>
          <w:rFonts w:ascii="Times New Roman" w:hAnsi="Times New Roman" w:cs="Times New Roman"/>
          <w:b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b/>
        </w:rPr>
        <w:t>Название</w:t>
      </w:r>
      <w:r w:rsidRPr="007625E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говорит</w:t>
      </w:r>
      <w:r w:rsidRPr="007625E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само</w:t>
      </w:r>
      <w:r w:rsidRPr="007625E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за</w:t>
      </w:r>
      <w:r w:rsidRPr="007625ED">
        <w:rPr>
          <w:rFonts w:ascii="Times New Roman" w:hAnsi="Times New Roman" w:cs="Times New Roman"/>
          <w:b/>
          <w:lang w:val="en-US"/>
        </w:rPr>
        <w:t xml:space="preserve"> </w:t>
      </w:r>
      <w:r w:rsidRPr="006527E3">
        <w:rPr>
          <w:rFonts w:ascii="Times New Roman" w:hAnsi="Times New Roman" w:cs="Times New Roman"/>
          <w:b/>
        </w:rPr>
        <w:t>себя</w:t>
      </w:r>
      <w:r w:rsidRPr="007625ED">
        <w:rPr>
          <w:rFonts w:ascii="Times New Roman" w:hAnsi="Times New Roman" w:cs="Times New Roman"/>
          <w:b/>
          <w:lang w:val="en-US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Business.Servi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Attribu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.ProductView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Web.Mv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.Enum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Controllers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wAdminPan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iteStat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86519F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All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u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Sav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}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</w:t>
      </w:r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.Roles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Login =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Login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Role.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numHelper.ParseEnum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lt;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Typ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Rol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466D29" w:rsidRPr="006527E3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Produc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Categor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Sta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ViewModel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Autho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LocationOfProduct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Po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ctionResul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ViewMode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model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!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State.IsVal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Categ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ategory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Sta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tate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IsExist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Service.Edi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ared.Entities.Product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astModifiedD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Author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Messag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</w:t>
      </w:r>
      <w:proofErr w:type="gram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  <w:proofErr w:type="gram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</w:t>
      </w:r>
      <w:proofErr w:type="spell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Notification.cshtml</w:t>
      </w:r>
      <w:proofErr w:type="spellEnd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E7221" w:rsidRDefault="00EE7221" w:rsidP="00EE7221">
      <w:pPr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E7221" w:rsidRPr="0041490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gram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Pr="00414901">
        <w:rPr>
          <w:rFonts w:ascii="Times New Roman" w:hAnsi="Times New Roman" w:cs="Times New Roman"/>
          <w:b/>
          <w:sz w:val="20"/>
          <w:szCs w:val="20"/>
        </w:rPr>
        <w:t>(</w:t>
      </w:r>
      <w:proofErr w:type="gramEnd"/>
      <w:r w:rsidRPr="00414901">
        <w:rPr>
          <w:rFonts w:ascii="Times New Roman" w:hAnsi="Times New Roman" w:cs="Times New Roman"/>
          <w:b/>
          <w:sz w:val="20"/>
          <w:szCs w:val="20"/>
        </w:rPr>
        <w:t>Класс текущего пользователя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Enum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Security.Principa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lastRenderedPageBreak/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Principal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neric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name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leTyp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sInRo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 == role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414901" w:rsidRDefault="00EE7221" w:rsidP="00EE722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LoginService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Reposit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DataContext.Realization.MsSq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Business.Services.Auth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  <w:proofErr w:type="spellEnd"/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Contex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    Password = password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honeNumb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phone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);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SignOu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, password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 user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VERSION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.AddMin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En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ticket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oki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FormsCookie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Response.Cookies.Ad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)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Mvc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Optimiz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Rout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Web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Application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Star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eaRegistration.RegisterAllArea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Config.Register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Table.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Config.Register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Table.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Pr="00414901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PostAuthenticateReque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ventArg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De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.Valu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De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&lt;User&gt;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ticket.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Role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;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User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8A4770" w:rsidRDefault="00EE7221" w:rsidP="00EE722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FD1A0A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FD1A0A">
        <w:rPr>
          <w:rFonts w:ascii="Times New Roman" w:hAnsi="Times New Roman" w:cs="Times New Roman"/>
          <w:b/>
          <w:sz w:val="20"/>
          <w:szCs w:val="20"/>
          <w:lang w:val="en-US"/>
        </w:rPr>
        <w:t>ProductRepository</w:t>
      </w:r>
      <w:proofErr w:type="spellEnd"/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DataContext.Realization.MsSq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Repositor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Shared.Entit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Shop.Business.Services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2B91AF"/>
          <w:sz w:val="19"/>
          <w:szCs w:val="19"/>
          <w:lang w:val="en-US"/>
        </w:rPr>
        <w:t>ProductService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Contex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Search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s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d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ave(Product product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Sav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Edi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WithFil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lt;Predicate&lt;Product&gt;&gt; fil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products = (List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_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.Cou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ter(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By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me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edicate&lt;Product&gt;&gt; filters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edicate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66D29" w:rsidRPr="00FD1A0A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Name.IndexOf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tringComparison.OrdinalIgnoreCas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 &gt;= 0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filters =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24453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llWith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EE7221" w:rsidRPr="00FD1A0A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E7221" w:rsidRPr="00EE7221" w:rsidRDefault="00EE7221" w:rsidP="00971CD6">
      <w:pPr>
        <w:spacing w:after="0"/>
        <w:rPr>
          <w:lang w:val="ru-RU"/>
        </w:rPr>
      </w:pPr>
    </w:p>
    <w:sectPr w:rsidR="00EE7221" w:rsidRPr="00EE7221" w:rsidSect="009B0FD3">
      <w:headerReference w:type="default" r:id="rId30"/>
      <w:footerReference w:type="default" r:id="rId31"/>
      <w:pgSz w:w="11906" w:h="16838"/>
      <w:pgMar w:top="1134" w:right="127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1938" w:rsidRDefault="007F1938" w:rsidP="003B6227">
      <w:pPr>
        <w:spacing w:after="0" w:line="240" w:lineRule="auto"/>
      </w:pPr>
      <w:r>
        <w:separator/>
      </w:r>
    </w:p>
  </w:endnote>
  <w:endnote w:type="continuationSeparator" w:id="0">
    <w:p w:rsidR="007F1938" w:rsidRDefault="007F1938" w:rsidP="003B6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E88" w:rsidRDefault="000B7E88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FF8FA76" wp14:editId="0DAD85CB">
              <wp:simplePos x="0" y="0"/>
              <wp:positionH relativeFrom="margin">
                <wp:posOffset>-464276</wp:posOffset>
              </wp:positionH>
              <wp:positionV relativeFrom="paragraph">
                <wp:posOffset>-1085850</wp:posOffset>
              </wp:positionV>
              <wp:extent cx="6580505" cy="1434465"/>
              <wp:effectExtent l="0" t="0" r="29845" b="32385"/>
              <wp:wrapNone/>
              <wp:docPr id="626" name="Группа 6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0505" cy="1434465"/>
                        <a:chOff x="1145" y="13983"/>
                        <a:chExt cx="10363" cy="2259"/>
                      </a:xfrm>
                    </wpg:grpSpPr>
                    <wps:wsp>
                      <wps:cNvPr id="627" name="Line 104"/>
                      <wps:cNvCnPr>
                        <a:cxnSpLocks noChangeShapeType="1"/>
                      </wps:cNvCnPr>
                      <wps:spPr bwMode="auto">
                        <a:xfrm>
                          <a:off x="1655" y="13991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8" name="Line 105"/>
                      <wps:cNvCnPr>
                        <a:cxnSpLocks noChangeShapeType="1"/>
                      </wps:cNvCnPr>
                      <wps:spPr bwMode="auto">
                        <a:xfrm>
                          <a:off x="1145" y="13983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9" name="Line 106"/>
                      <wps:cNvCnPr>
                        <a:cxnSpLocks noChangeShapeType="1"/>
                      </wps:cNvCnPr>
                      <wps:spPr bwMode="auto">
                        <a:xfrm>
                          <a:off x="2274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0" name="Line 107"/>
                      <wps:cNvCnPr>
                        <a:cxnSpLocks noChangeShapeType="1"/>
                      </wps:cNvCnPr>
                      <wps:spPr bwMode="auto">
                        <a:xfrm>
                          <a:off x="369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1" name="Line 108"/>
                      <wps:cNvCnPr>
                        <a:cxnSpLocks noChangeShapeType="1"/>
                      </wps:cNvCnPr>
                      <wps:spPr bwMode="auto">
                        <a:xfrm>
                          <a:off x="454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2" name="Line 109"/>
                      <wps:cNvCnPr>
                        <a:cxnSpLocks noChangeShapeType="1"/>
                      </wps:cNvCnPr>
                      <wps:spPr bwMode="auto">
                        <a:xfrm>
                          <a:off x="5108" y="13991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3" name="Line 110"/>
                      <wps:cNvCnPr>
                        <a:cxnSpLocks noChangeShapeType="1"/>
                      </wps:cNvCnPr>
                      <wps:spPr bwMode="auto">
                        <a:xfrm>
                          <a:off x="9360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8" name="Line 111"/>
                      <wps:cNvCnPr>
                        <a:cxnSpLocks noChangeShapeType="1"/>
                      </wps:cNvCnPr>
                      <wps:spPr bwMode="auto">
                        <a:xfrm>
                          <a:off x="1145" y="15684"/>
                          <a:ext cx="3953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9" name="Line 112"/>
                      <wps:cNvCnPr>
                        <a:cxnSpLocks noChangeShapeType="1"/>
                      </wps:cNvCnPr>
                      <wps:spPr bwMode="auto">
                        <a:xfrm>
                          <a:off x="1145" y="15967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9" name="Rectangle 113"/>
                      <wps:cNvSpPr>
                        <a:spLocks noChangeArrowheads="1"/>
                      </wps:cNvSpPr>
                      <wps:spPr bwMode="auto">
                        <a:xfrm>
                          <a:off x="1168" y="14576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0" name="Rectangle 114"/>
                      <wps:cNvSpPr>
                        <a:spLocks noChangeArrowheads="1"/>
                      </wps:cNvSpPr>
                      <wps:spPr bwMode="auto">
                        <a:xfrm>
                          <a:off x="1685" y="14576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1" name="Rectangle 115"/>
                      <wps:cNvSpPr>
                        <a:spLocks noChangeArrowheads="1"/>
                      </wps:cNvSpPr>
                      <wps:spPr bwMode="auto">
                        <a:xfrm>
                          <a:off x="2316" y="14576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2" name="Rectangle 116"/>
                      <wps:cNvSpPr>
                        <a:spLocks noChangeArrowheads="1"/>
                      </wps:cNvSpPr>
                      <wps:spPr bwMode="auto">
                        <a:xfrm>
                          <a:off x="3725" y="14576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3" name="Rectangle 117"/>
                      <wps:cNvSpPr>
                        <a:spLocks noChangeArrowheads="1"/>
                      </wps:cNvSpPr>
                      <wps:spPr bwMode="auto">
                        <a:xfrm>
                          <a:off x="4565" y="14576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4" name="Rectangle 118"/>
                      <wps:cNvSpPr>
                        <a:spLocks noChangeArrowheads="1"/>
                      </wps:cNvSpPr>
                      <wps:spPr bwMode="auto">
                        <a:xfrm>
                          <a:off x="9402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5" name="Rectangle 119"/>
                      <wps:cNvSpPr>
                        <a:spLocks noChangeArrowheads="1"/>
                      </wps:cNvSpPr>
                      <wps:spPr bwMode="auto">
                        <a:xfrm>
                          <a:off x="9402" y="15146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Pr="005A1200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instrText xml:space="preserve"> PAGE   \* MERGEFORMAT </w:instrTex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="007625ED">
                              <w:rPr>
                                <w:noProof/>
                                <w:sz w:val="18"/>
                                <w:lang w:val="ru-RU"/>
                              </w:rPr>
                              <w:t>3</w: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6" name="Rectangle 120"/>
                      <wps:cNvSpPr>
                        <a:spLocks noChangeArrowheads="1"/>
                      </wps:cNvSpPr>
                      <wps:spPr bwMode="auto">
                        <a:xfrm>
                          <a:off x="5165" y="14230"/>
                          <a:ext cx="630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Pr="00C6119A" w:rsidRDefault="000B7E88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i w:val="0"/>
                                <w:lang w:val="ru-RU"/>
                              </w:rPr>
                            </w:pPr>
                            <w:r w:rsidRPr="00C6119A">
                              <w:rPr>
                                <w:i w:val="0"/>
                                <w:szCs w:val="28"/>
                              </w:rPr>
                              <w:t>КР.1-53 01 02.№</w:t>
                            </w:r>
                            <w:r w:rsidRPr="00867981">
                              <w:rPr>
                                <w:rFonts w:ascii="Times New Roman" w:eastAsiaTheme="minorHAnsi" w:hAnsi="Times New Roman"/>
                                <w:i w:val="0"/>
                                <w:color w:val="000000"/>
                                <w:szCs w:val="28"/>
                                <w:lang w:val="x-none" w:eastAsia="en-US"/>
                              </w:rPr>
                              <w:t xml:space="preserve"> </w:t>
                            </w:r>
                            <w:r w:rsidRPr="00867981">
                              <w:rPr>
                                <w:i w:val="0"/>
                                <w:szCs w:val="28"/>
                                <w:lang w:val="x-none"/>
                              </w:rPr>
                              <w:t>10028398</w:t>
                            </w:r>
                            <w:r w:rsidRPr="00C6119A">
                              <w:rPr>
                                <w:i w:val="0"/>
                                <w:szCs w:val="28"/>
                              </w:rPr>
                              <w:t>.№ 1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7" name="Line 121"/>
                      <wps:cNvCnPr>
                        <a:cxnSpLocks noChangeShapeType="1"/>
                      </wps:cNvCnPr>
                      <wps:spPr bwMode="auto">
                        <a:xfrm>
                          <a:off x="1146" y="14834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8" name="Line 122"/>
                      <wps:cNvCnPr>
                        <a:cxnSpLocks noChangeShapeType="1"/>
                      </wps:cNvCnPr>
                      <wps:spPr bwMode="auto">
                        <a:xfrm>
                          <a:off x="1153" y="14551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9" name="Line 123"/>
                      <wps:cNvCnPr>
                        <a:cxnSpLocks noChangeShapeType="1"/>
                      </wps:cNvCnPr>
                      <wps:spPr bwMode="auto">
                        <a:xfrm>
                          <a:off x="1145" y="14266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0" name="Line 124"/>
                      <wps:cNvCnPr>
                        <a:cxnSpLocks noChangeShapeType="1"/>
                      </wps:cNvCnPr>
                      <wps:spPr bwMode="auto">
                        <a:xfrm>
                          <a:off x="1145" y="15399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1" name="Line 125"/>
                      <wps:cNvCnPr>
                        <a:cxnSpLocks noChangeShapeType="1"/>
                      </wps:cNvCnPr>
                      <wps:spPr bwMode="auto">
                        <a:xfrm>
                          <a:off x="1145" y="15114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152" name="Group 126"/>
                      <wpg:cNvGrpSpPr>
                        <a:grpSpLocks/>
                      </wpg:cNvGrpSpPr>
                      <wpg:grpSpPr bwMode="auto">
                        <a:xfrm>
                          <a:off x="1160" y="14861"/>
                          <a:ext cx="2564" cy="263"/>
                          <a:chOff x="0" y="0"/>
                          <a:chExt cx="20595" cy="21161"/>
                        </a:xfrm>
                      </wpg:grpSpPr>
                      <wps:wsp>
                        <wps:cNvPr id="1153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Pr="00D76555" w:rsidRDefault="000B7E88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Самусев Д. А.</w:t>
                              </w:r>
                            </w:p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5" name="Group 129"/>
                      <wpg:cNvGrpSpPr>
                        <a:grpSpLocks/>
                      </wpg:cNvGrpSpPr>
                      <wpg:grpSpPr bwMode="auto">
                        <a:xfrm>
                          <a:off x="1160" y="15139"/>
                          <a:ext cx="2564" cy="285"/>
                          <a:chOff x="0" y="0"/>
                          <a:chExt cx="20595" cy="22977"/>
                        </a:xfrm>
                      </wpg:grpSpPr>
                      <wps:wsp>
                        <wps:cNvPr id="1156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7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Pr="00C417BD" w:rsidRDefault="000B7E88" w:rsidP="00867981">
                              <w:pPr>
                                <w:pStyle w:val="a7"/>
                                <w:rPr>
                                  <w:sz w:val="16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Кашпар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8" name="Group 132"/>
                      <wpg:cNvGrpSpPr>
                        <a:grpSpLocks/>
                      </wpg:cNvGrpSpPr>
                      <wpg:grpSpPr bwMode="auto">
                        <a:xfrm>
                          <a:off x="1160" y="15424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59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Pr="007F2E04" w:rsidRDefault="000B7E88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0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1" name="Group 135"/>
                      <wpg:cNvGrpSpPr>
                        <a:grpSpLocks/>
                      </wpg:cNvGrpSpPr>
                      <wpg:grpSpPr bwMode="auto">
                        <a:xfrm>
                          <a:off x="1160" y="15701"/>
                          <a:ext cx="2490" cy="249"/>
                          <a:chOff x="0" y="0"/>
                          <a:chExt cx="19999" cy="20000"/>
                        </a:xfrm>
                      </wpg:grpSpPr>
                      <wps:wsp>
                        <wps:cNvPr id="1162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3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4" name="Group 138"/>
                      <wpg:cNvGrpSpPr>
                        <a:grpSpLocks/>
                      </wpg:cNvGrpSpPr>
                      <wpg:grpSpPr bwMode="auto">
                        <a:xfrm>
                          <a:off x="1160" y="15978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6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B7E88" w:rsidRDefault="000B7E88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67" name="Line 141"/>
                      <wps:cNvCnPr>
                        <a:cxnSpLocks noChangeShapeType="1"/>
                      </wps:cNvCnPr>
                      <wps:spPr bwMode="auto">
                        <a:xfrm>
                          <a:off x="8510" y="14838"/>
                          <a:ext cx="0" cy="139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8" name="Rectangle 142"/>
                      <wps:cNvSpPr>
                        <a:spLocks noChangeArrowheads="1"/>
                      </wps:cNvSpPr>
                      <wps:spPr bwMode="auto">
                        <a:xfrm>
                          <a:off x="5179" y="14898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0B7E88" w:rsidRPr="00D76555" w:rsidRDefault="000B7E88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0B7E88" w:rsidRPr="005A1200" w:rsidRDefault="000B7E88" w:rsidP="00867981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9" name="Line 143"/>
                      <wps:cNvCnPr>
                        <a:cxnSpLocks noChangeShapeType="1"/>
                      </wps:cNvCnPr>
                      <wps:spPr bwMode="auto">
                        <a:xfrm>
                          <a:off x="8516" y="15117"/>
                          <a:ext cx="2992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0" name="Line 144"/>
                      <wps:cNvCnPr>
                        <a:cxnSpLocks noChangeShapeType="1"/>
                      </wps:cNvCnPr>
                      <wps:spPr bwMode="auto">
                        <a:xfrm>
                          <a:off x="8515" y="15400"/>
                          <a:ext cx="2992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1" name="Line 145"/>
                      <wps:cNvCnPr>
                        <a:cxnSpLocks noChangeShapeType="1"/>
                      </wps:cNvCnPr>
                      <wps:spPr bwMode="auto">
                        <a:xfrm>
                          <a:off x="10211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2" name="Rectangle 146"/>
                      <wps:cNvSpPr>
                        <a:spLocks noChangeArrowheads="1"/>
                      </wps:cNvSpPr>
                      <wps:spPr bwMode="auto">
                        <a:xfrm>
                          <a:off x="8555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3" name="Rectangle 147"/>
                      <wps:cNvSpPr>
                        <a:spLocks noChangeArrowheads="1"/>
                      </wps:cNvSpPr>
                      <wps:spPr bwMode="auto">
                        <a:xfrm>
                          <a:off x="10257" y="14854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4" name="Rectangle 148"/>
                      <wps:cNvSpPr>
                        <a:spLocks noChangeArrowheads="1"/>
                      </wps:cNvSpPr>
                      <wps:spPr bwMode="auto">
                        <a:xfrm>
                          <a:off x="10264" y="15138"/>
                          <a:ext cx="120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Pr="004004D1" w:rsidRDefault="000B7E88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5" name="Line 149"/>
                      <wps:cNvCnPr>
                        <a:cxnSpLocks noChangeShapeType="1"/>
                      </wps:cNvCnPr>
                      <wps:spPr bwMode="auto">
                        <a:xfrm>
                          <a:off x="8793" y="15123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6" name="Line 150"/>
                      <wps:cNvCnPr>
                        <a:cxnSpLocks noChangeShapeType="1"/>
                      </wps:cNvCnPr>
                      <wps:spPr bwMode="auto">
                        <a:xfrm>
                          <a:off x="9077" y="15124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7" name="Rectangle 151"/>
                      <wps:cNvSpPr>
                        <a:spLocks noChangeArrowheads="1"/>
                      </wps:cNvSpPr>
                      <wps:spPr bwMode="auto">
                        <a:xfrm>
                          <a:off x="8555" y="15626"/>
                          <a:ext cx="290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7E88" w:rsidRPr="00D76555" w:rsidRDefault="000B7E88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0B7E88" w:rsidRPr="005A1200" w:rsidRDefault="000B7E88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F8FA76" id="Группа 626" o:spid="_x0000_s1026" style="position:absolute;margin-left:-36.55pt;margin-top:-85.5pt;width:518.15pt;height:112.95pt;z-index:251665408;mso-position-horizontal-relative:margin" coordorigin="1145,13983" coordsize="10363,2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">
              <v:line id="Line 104" o:spid="_x0000_s1027" style="position:absolute;visibility:visible;mso-wrap-style:square" from="1655,13991" to="1656,14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<v:line id="Line 105" o:spid="_x0000_s1028" style="position:absolute;visibility:visible;mso-wrap-style:square" from="1145,13983" to="11502,13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<v:line id="Line 106" o:spid="_x0000_s1029" style="position:absolute;visibility:visible;mso-wrap-style:square" from="2274,13998" to="2275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<v:line id="Line 107" o:spid="_x0000_s1030" style="position:absolute;visibility:visible;mso-wrap-style:square" from="3691,13998" to="369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<v:line id="Line 108" o:spid="_x0000_s1031" style="position:absolute;visibility:visible;mso-wrap-style:square" from="4541,13998" to="454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<v:line id="Line 109" o:spid="_x0000_s1032" style="position:absolute;visibility:visible;mso-wrap-style:square" from="5108,13991" to="5109,16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<v:line id="Line 110" o:spid="_x0000_s1033" style="position:absolute;visibility:visible;mso-wrap-style:square" from="9360,14838" to="9362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<v:line id="Line 111" o:spid="_x0000_s1034" style="position:absolute;visibility:visible;mso-wrap-style:square" from="1145,15684" to="5098,15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Vl+xQAAAN0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" strokeweight="1pt"/>
              <v:line id="Line 112" o:spid="_x0000_s1035" style="position:absolute;visibility:visible;mso-wrap-style:square" from="1145,15967" to="5098,159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" strokeweight="1pt"/>
              <v:rect id="Rectangle 113" o:spid="_x0000_s1036" style="position:absolute;left:1168;top:145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r8D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8eT&#10;Bby+iSfI9RMAAP//AwBQSwECLQAUAAYACAAAACEA2+H2y+4AAACFAQAAEwAAAAAAAAAAAAAAAAAA&#10;AAAAW0NvbnRlbnRfVHlwZXNdLnhtbFBLAQItABQABgAIAAAAIQBa9CxbvwAAABUBAAALAAAAAAAA&#10;AAAAAAAAAB8BAABfcmVscy8ucmVsc1BLAQItABQABgAIAAAAIQAP4r8DvwAAAN0AAAAPAAAAAAAA&#10;AAAAAAAAAAcCAABkcnMvZG93bnJldi54bWxQSwUGAAAAAAMAAwC3AAAA8wIAAAAA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4" o:spid="_x0000_s1037" style="position:absolute;left:1685;top:145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5" o:spid="_x0000_s1038" style="position:absolute;left:2316;top:145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6" o:spid="_x0000_s1039" style="position:absolute;left:3725;top:145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F4P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/MM/r+JJ8jyCgAA//8DAFBLAQItABQABgAIAAAAIQDb4fbL7gAAAIUBAAATAAAAAAAAAAAAAAAA&#10;AAAAAABbQ29udGVudF9UeXBlc10ueG1sUEsBAi0AFAAGAAgAAAAhAFr0LFu/AAAAFQEAAAsAAAAA&#10;AAAAAAAAAAAAHwEAAF9yZWxzLy5yZWxzUEsBAi0AFAAGAAgAAAAhAFlAXg/BAAAA3QAAAA8AAAAA&#10;AAAAAAAAAAAABwIAAGRycy9kb3ducmV2LnhtbFBLBQYAAAAAAwADALcAAAD1AgAAAAA=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17" o:spid="_x0000_s1040" style="position:absolute;left:4565;top:145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PuU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2Yr+PsmniA3vwAAAP//AwBQSwECLQAUAAYACAAAACEA2+H2y+4AAACFAQAAEwAAAAAAAAAAAAAA&#10;AAAAAAAAW0NvbnRlbnRfVHlwZXNdLnhtbFBLAQItABQABgAIAAAAIQBa9CxbvwAAABUBAAALAAAA&#10;AAAAAAAAAAAAAB8BAABfcmVscy8ucmVsc1BLAQItABQABgAIAAAAIQA2DPuUwgAAAN0AAAAPAAAA&#10;AAAAAAAAAAAAAAcCAABkcnMvZG93bnJldi54bWxQSwUGAAAAAAMAAwC3AAAA9gIAAAAA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18" o:spid="_x0000_s1041" style="position:absolute;left:9402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9" o:spid="_x0000_s1042" style="position:absolute;left:9402;top:1514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cZ7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DWqcZ7wgAAAN0AAAAPAAAA&#10;AAAAAAAAAAAAAAcCAABkcnMvZG93bnJldi54bWxQSwUGAAAAAAMAAwC3AAAA9gIAAAAA&#10;" filled="f" stroked="f" strokeweight=".25pt">
                <v:textbox inset="1pt,1pt,1pt,1pt">
                  <w:txbxContent>
                    <w:p w:rsidR="000B7E88" w:rsidRPr="005A1200" w:rsidRDefault="000B7E88" w:rsidP="0086798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 w:rsidRPr="00CB2166">
                        <w:rPr>
                          <w:sz w:val="18"/>
                          <w:lang w:val="ru-RU"/>
                        </w:rPr>
                        <w:fldChar w:fldCharType="begin"/>
                      </w:r>
                      <w:r w:rsidRPr="00CB2166">
                        <w:rPr>
                          <w:sz w:val="18"/>
                          <w:lang w:val="ru-RU"/>
                        </w:rPr>
                        <w:instrText xml:space="preserve"> PAGE   \* MERGEFORMAT </w:instrTex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separate"/>
                      </w:r>
                      <w:r w:rsidR="007625ED">
                        <w:rPr>
                          <w:noProof/>
                          <w:sz w:val="18"/>
                          <w:lang w:val="ru-RU"/>
                        </w:rPr>
                        <w:t>3</w: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20" o:spid="_x0000_s1043" style="position:absolute;left:5165;top:14230;width:6307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1gM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86&#10;z+D5TTxBrh8AAAD//wMAUEsBAi0AFAAGAAgAAAAhANvh9svuAAAAhQEAABMAAAAAAAAAAAAAAAAA&#10;AAAAAFtDb250ZW50X1R5cGVzXS54bWxQSwECLQAUAAYACAAAACEAWvQsW78AAAAVAQAACwAAAAAA&#10;AAAAAAAAAAAfAQAAX3JlbHMvLnJlbHNQSwECLQAUAAYACAAAACEAJntYDMAAAADdAAAADwAAAAAA&#10;AAAAAAAAAAAHAgAAZHJzL2Rvd25yZXYueG1sUEsFBgAAAAADAAMAtwAAAPQCAAAAAA==&#10;" filled="f" stroked="f" strokeweight=".25pt">
                <v:textbox inset="1pt,1pt,1pt,1pt">
                  <w:txbxContent>
                    <w:p w:rsidR="000B7E88" w:rsidRPr="00C6119A" w:rsidRDefault="000B7E88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i w:val="0"/>
                          <w:lang w:val="ru-RU"/>
                        </w:rPr>
                      </w:pPr>
                      <w:r w:rsidRPr="00C6119A">
                        <w:rPr>
                          <w:i w:val="0"/>
                          <w:szCs w:val="28"/>
                        </w:rPr>
                        <w:t>КР.1-53 01 02.№</w:t>
                      </w:r>
                      <w:r w:rsidRPr="00867981">
                        <w:rPr>
                          <w:rFonts w:ascii="Times New Roman" w:eastAsiaTheme="minorHAnsi" w:hAnsi="Times New Roman"/>
                          <w:i w:val="0"/>
                          <w:color w:val="000000"/>
                          <w:szCs w:val="28"/>
                          <w:lang w:val="x-none" w:eastAsia="en-US"/>
                        </w:rPr>
                        <w:t xml:space="preserve"> </w:t>
                      </w:r>
                      <w:r w:rsidRPr="00867981">
                        <w:rPr>
                          <w:i w:val="0"/>
                          <w:szCs w:val="28"/>
                          <w:lang w:val="x-none"/>
                        </w:rPr>
                        <w:t>10028398</w:t>
                      </w:r>
                      <w:r w:rsidRPr="00C6119A">
                        <w:rPr>
                          <w:i w:val="0"/>
                          <w:szCs w:val="28"/>
                        </w:rPr>
                        <w:t>.№ 15</w:t>
                      </w:r>
                    </w:p>
                  </w:txbxContent>
                </v:textbox>
              </v:rect>
              <v:line id="Line 121" o:spid="_x0000_s1044" style="position:absolute;visibility:visible;mso-wrap-style:square" from="1146,14834" to="11503,14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x7h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dL6C1zfhBLn7BwAA//8DAFBLAQItABQABgAIAAAAIQDb4fbL7gAAAIUBAAATAAAAAAAAAAAAAAAA&#10;AAAAAABbQ29udGVudF9UeXBlc10ueG1sUEsBAi0AFAAGAAgAAAAhAFr0LFu/AAAAFQEAAAsAAAAA&#10;AAAAAAAAAAAAHwEAAF9yZWxzLy5yZWxzUEsBAi0AFAAGAAgAAAAhAO57HuHBAAAA3QAAAA8AAAAA&#10;AAAAAAAAAAAABwIAAGRycy9kb3ducmV2LnhtbFBLBQYAAAAAAwADALcAAAD1AgAAAAA=&#10;" strokeweight="2pt"/>
              <v:line id="Line 122" o:spid="_x0000_s1045" style="position:absolute;visibility:visible;mso-wrap-style:square" from="1153,14551" to="5106,14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IqT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zARXvpER9PoDAAD//wMAUEsBAi0AFAAGAAgAAAAhANvh9svuAAAAhQEAABMAAAAAAAAAAAAA&#10;AAAAAAAAAFtDb250ZW50X1R5cGVzXS54bWxQSwECLQAUAAYACAAAACEAWvQsW78AAAAVAQAACwAA&#10;AAAAAAAAAAAAAAAfAQAAX3JlbHMvLnJlbHNQSwECLQAUAAYACAAAACEAn+SKk8MAAADdAAAADwAA&#10;AAAAAAAAAAAAAAAHAgAAZHJzL2Rvd25yZXYueG1sUEsFBgAAAAADAAMAtwAAAPcCAAAAAA==&#10;" strokeweight="2pt"/>
              <v:line id="Line 123" o:spid="_x0000_s1046" style="position:absolute;visibility:visible;mso-wrap-style:square" from="1145,14266" to="5098,14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" strokeweight="1pt"/>
              <v:line id="Line 124" o:spid="_x0000_s1047" style="position:absolute;visibility:visible;mso-wrap-style:square" from="1145,15399" to="5098,1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" strokeweight="1pt"/>
              <v:line id="Line 125" o:spid="_x0000_s1048" style="position:absolute;visibility:visible;mso-wrap-style:square" from="1145,15114" to="5098,15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" strokeweight="1pt"/>
              <v:group id="Group 126" o:spid="_x0000_s1049" style="position:absolute;left:1160;top:14861;width:2564;height:263" coordsize="20595,211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">
                <v:rect id="Rectangle 127" o:spid="_x0000_s105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W1J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" filled="f" stroked="f" strokeweight=".25pt">
                  <v:textbox inset="1pt,1pt,1pt,1pt">
                    <w:txbxContent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28" o:spid="_x0000_s1051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PU9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A8PPU9wgAAAN0AAAAPAAAA&#10;AAAAAAAAAAAAAAcCAABkcnMvZG93bnJldi54bWxQSwUGAAAAAAMAAwC3AAAA9gIAAAAA&#10;" filled="f" stroked="f" strokeweight=".25pt">
                  <v:textbox inset="1pt,1pt,1pt,1pt">
                    <w:txbxContent>
                      <w:p w:rsidR="000B7E88" w:rsidRPr="00D76555" w:rsidRDefault="000B7E88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амусев Д. А.</w:t>
                        </w:r>
                      </w:p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29" o:spid="_x0000_s1052" style="position:absolute;left:1160;top:15139;width:2564;height:285" coordsize="20595,22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">
                <v:rect id="Rectangle 130" o:spid="_x0000_s10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7R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5k&#10;nsLzm3iCXD0AAAD//wMAUEsBAi0AFAAGAAgAAAAhANvh9svuAAAAhQEAABMAAAAAAAAAAAAAAAAA&#10;AAAAAFtDb250ZW50X1R5cGVzXS54bWxQSwECLQAUAAYACAAAACEAWvQsW78AAAAVAQAACwAAAAAA&#10;AAAAAAAAAAAfAQAAX3JlbHMvLnJlbHNQSwECLQAUAAYACAAAACEAo6LO0cAAAADdAAAADwAAAAAA&#10;AAAAAAAAAAAHAgAAZHJzL2Rvd25yZXYueG1sUEsFBgAAAAADAAMAtwAAAPQCAAAAAA==&#10;" filled="f" stroked="f" strokeweight=".25pt">
                  <v:textbox inset="1pt,1pt,1pt,1pt">
                    <w:txbxContent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31" o:spid="_x0000_s1054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mtK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" filled="f" stroked="f" strokeweight=".25pt">
                  <v:textbox inset="1pt,1pt,1pt,1pt">
                    <w:txbxContent>
                      <w:p w:rsidR="000B7E88" w:rsidRPr="00C417BD" w:rsidRDefault="000B7E88" w:rsidP="00867981">
                        <w:pPr>
                          <w:pStyle w:val="a7"/>
                          <w:rPr>
                            <w:sz w:val="16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Кашпар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2" o:spid="_x0000_s1055" style="position:absolute;left:1160;top:15424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Xl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05Xgyjcygs5/AQAA//8DAFBLAQItABQABgAIAAAAIQDb4fbL7gAAAIUBAAATAAAAAAAA&#10;AAAAAAAAAAAAAABbQ29udGVudF9UeXBlc10ueG1sUEsBAi0AFAAGAAgAAAAhAFr0LFu/AAAAFQEA&#10;AAsAAAAAAAAAAAAAAAAAHwEAAF9yZWxzLy5yZWxzUEsBAi0AFAAGAAgAAAAhAPS+ReXHAAAA3QAA&#10;AA8AAAAAAAAAAAAAAAAABwIAAGRycy9kb3ducmV2LnhtbFBLBQYAAAAAAwADALcAAAD7AgAAAAA=&#10;">
                <v:rect id="Rectangle 133" o:spid="_x0000_s105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" filled="f" stroked="f" strokeweight=".25pt">
                  <v:textbox inset="1pt,1pt,1pt,1pt">
                    <w:txbxContent>
                      <w:p w:rsidR="000B7E88" w:rsidRPr="007F2E04" w:rsidRDefault="000B7E88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5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zmD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fDLNzKCXv8BAAD//wMAUEsBAi0AFAAGAAgAAAAhANvh9svuAAAAhQEAABMAAAAAAAAAAAAA&#10;AAAAAAAAAFtDb250ZW50X1R5cGVzXS54bWxQSwECLQAUAAYACAAAACEAWvQsW78AAAAVAQAACwAA&#10;AAAAAAAAAAAAAAAfAQAAX3JlbHMvLnJlbHNQSwECLQAUAAYACAAAACEAjWs5g8MAAADdAAAADwAA&#10;AAAAAAAAAAAAAAAHAgAAZHJzL2Rvd25yZXYueG1sUEsFBgAAAAADAAMAtwAAAPcCAAAAAA==&#10;" filled="f" stroked="f" strokeweight=".25pt">
                  <v:textbox inset="1pt,1pt,1pt,1pt">
                    <w:txbxContent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35" o:spid="_x0000_s1058" style="position:absolute;left:1160;top:15701;width:2490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">
                <v:rect id="Rectangle 13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QJv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" filled="f" stroked="f" strokeweight=".25pt">
                  <v:textbox inset="1pt,1pt,1pt,1pt">
                    <w:txbxContent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13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af0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T&#10;dAbPb+IJcvUAAAD//wMAUEsBAi0AFAAGAAgAAAAhANvh9svuAAAAhQEAABMAAAAAAAAAAAAAAAAA&#10;AAAAAFtDb250ZW50X1R5cGVzXS54bWxQSwECLQAUAAYACAAAACEAWvQsW78AAAAVAQAACwAAAAAA&#10;AAAAAAAAAAAfAQAAX3JlbHMvLnJlbHNQSwECLQAUAAYACAAAACEAfbmn9MAAAADdAAAADwAAAAAA&#10;AAAAAAAAAAAHAgAAZHJzL2Rvd25yZXYueG1sUEsFBgAAAAADAAMAtwAAAPQCAAAAAA==&#10;" filled="f" stroked="f" strokeweight=".25pt">
                  <v:textbox inset="1pt,1pt,1pt,1pt">
                    <w:txbxContent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8" o:spid="_x0000_s1061" style="position:absolute;left:1160;top:15978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Vd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x49gHPb8IJcvEPAAD//wMAUEsBAi0AFAAGAAgAAAAhANvh9svuAAAAhQEAABMAAAAAAAAAAAAA&#10;AAAAAAAAAFtDb250ZW50X1R5cGVzXS54bWxQSwECLQAUAAYACAAAACEAWvQsW78AAAAVAQAACwAA&#10;AAAAAAAAAAAAAAAfAQAAX3JlbHMvLnJlbHNQSwECLQAUAAYACAAAACEAu5+FXcMAAADdAAAADwAA&#10;AAAAAAAAAAAAAAAHAgAAZHJzL2Rvd25yZXYueG1sUEsFBgAAAAADAAMAtwAAAPcCAAAAAA==&#10;">
                <v:rect id="Rectangle 13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Job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4k&#10;ncPzm3iCXD0AAAD//wMAUEsBAi0AFAAGAAgAAAAhANvh9svuAAAAhQEAABMAAAAAAAAAAAAAAAAA&#10;AAAAAFtDb250ZW50X1R5cGVzXS54bWxQSwECLQAUAAYACAAAACEAWvQsW78AAAAVAQAACwAAAAAA&#10;AAAAAAAAAAAfAQAAX3JlbHMvLnJlbHNQSwECLQAUAAYACAAAACEAnRyaG8AAAADdAAAADwAAAAAA&#10;AAAAAAAAAAAHAgAAZHJzL2Rvd25yZXYueG1sUEsFBgAAAAADAAMAtwAAAPQCAAAAAA==&#10;" filled="f" stroked="f" strokeweight=".25pt">
                  <v:textbox inset="1pt,1pt,1pt,1pt">
                    <w:txbxContent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" filled="f" stroked="f" strokeweight=".25pt">
                  <v:textbox inset="1pt,1pt,1pt,1pt">
                    <w:txbxContent>
                      <w:p w:rsidR="000B7E88" w:rsidRDefault="000B7E88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41" o:spid="_x0000_s1064" style="position:absolute;visibility:visible;mso-wrap-style:square" from="8510,14838" to="8510,16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kK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" strokeweight="2pt"/>
              <v:rect id="Rectangle 142" o:spid="_x0000_s1065" style="position:absolute;left:5179;top:14898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TWF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eDKNzKCXv8BAAD//wMAUEsBAi0AFAAGAAgAAAAhANvh9svuAAAAhQEAABMAAAAAAAAAAAAA&#10;AAAAAAAAAFtDb250ZW50X1R5cGVzXS54bWxQSwECLQAUAAYACAAAACEAWvQsW78AAAAVAQAACwAA&#10;AAAAAAAAAAAAAAAfAQAAX3JlbHMvLnJlbHNQSwECLQAUAAYACAAAACEAcx01hcMAAADdAAAADwAA&#10;AAAAAAAAAAAAAAAHAgAAZHJzL2Rvd25yZXYueG1sUEsFBgAAAAADAAMAtwAAAPcCAAAAAA==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0B7E88" w:rsidRPr="00D76555" w:rsidRDefault="000B7E88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0B7E88" w:rsidRPr="005A1200" w:rsidRDefault="000B7E88" w:rsidP="00867981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143" o:spid="_x0000_s1066" style="position:absolute;visibility:visible;mso-wrap-style:square" from="8516,15117" to="11508,15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XN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M5&#10;fL8JJ8jVBwAA//8DAFBLAQItABQABgAIAAAAIQDb4fbL7gAAAIUBAAATAAAAAAAAAAAAAAAAAAAA&#10;AABbQ29udGVudF9UeXBlc10ueG1sUEsBAi0AFAAGAAgAAAAhAFr0LFu/AAAAFQEAAAsAAAAAAAAA&#10;AAAAAAAAHwEAAF9yZWxzLy5yZWxzUEsBAi0AFAAGAAgAAAAhALsdc2i+AAAA3QAAAA8AAAAAAAAA&#10;AAAAAAAABwIAAGRycy9kb3ducmV2LnhtbFBLBQYAAAAAAwADALcAAADyAgAAAAA=&#10;" strokeweight="2pt"/>
              <v:line id="Line 144" o:spid="_x0000_s1067" style="position:absolute;visibility:visible;mso-wrap-style:square" from="8515,15400" to="11507,15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" strokeweight="2pt"/>
              <v:line id="Line 145" o:spid="_x0000_s1068" style="position:absolute;visibility:visible;mso-wrap-style:square" from="10211,14838" to="10213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" strokeweight="2pt"/>
              <v:rect id="Rectangle 146" o:spid="_x0000_s1069" style="position:absolute;left:8555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JSy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+y&#10;mMLvN/EEuXkDAAD//wMAUEsBAi0AFAAGAAgAAAAhANvh9svuAAAAhQEAABMAAAAAAAAAAAAAAAAA&#10;AAAAAFtDb250ZW50X1R5cGVzXS54bWxQSwECLQAUAAYACAAAACEAWvQsW78AAAAVAQAACwAAAAAA&#10;AAAAAAAAAAAfAQAAX3JlbHMvLnJlbHNQSwECLQAUAAYACAAAACEAlyyUssAAAADdAAAADwAAAAAA&#10;AAAAAAAAAAAHAgAAZHJzL2Rvd25yZXYueG1sUEsFBgAAAAADAAMAtwAAAPQCAAAAAA==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7" o:spid="_x0000_s1070" style="position:absolute;left:10257;top:14854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DEp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" filled="f" stroked="f" strokeweight=".25pt">
                <v:textbox inset="1pt,1pt,1pt,1pt">
                  <w:txbxContent>
                    <w:p w:rsidR="000B7E88" w:rsidRDefault="000B7E88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48" o:spid="_x0000_s1071" style="position:absolute;left:10264;top:15138;width:120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aldwgAAAN0AAAAPAAAAZHJzL2Rvd25yZXYueG1sRE9Na8Mw&#10;DL0P9h+MBr2tTkrI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B3ialdwgAAAN0AAAAPAAAA&#10;AAAAAAAAAAAAAAcCAABkcnMvZG93bnJldi54bWxQSwUGAAAAAAMAAwC3AAAA9gIAAAAA&#10;" filled="f" stroked="f" strokeweight=".25pt">
                <v:textbox inset="1pt,1pt,1pt,1pt">
                  <w:txbxContent>
                    <w:p w:rsidR="000B7E88" w:rsidRPr="004004D1" w:rsidRDefault="000B7E88" w:rsidP="00867981">
                      <w:pPr>
                        <w:pStyle w:val="a7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  <v:line id="Line 149" o:spid="_x0000_s1072" style="position:absolute;visibility:visible;mso-wrap-style:square" from="8793,15123" to="8794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" strokeweight="1pt"/>
              <v:line id="Line 150" o:spid="_x0000_s1073" style="position:absolute;visibility:visible;mso-wrap-style:square" from="9077,15124" to="9078,15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" strokeweight="1pt"/>
              <v:rect id="Rectangle 151" o:spid="_x0000_s1074" style="position:absolute;left:8555;top:15626;width:2909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" filled="f" stroked="f" strokeweight=".25pt">
                <v:textbox inset="1pt,1pt,1pt,1pt">
                  <w:txbxContent>
                    <w:p w:rsidR="000B7E88" w:rsidRPr="00D76555" w:rsidRDefault="000B7E88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0B7E88" w:rsidRPr="005A1200" w:rsidRDefault="000B7E88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w10:wrap anchorx="margin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E88" w:rsidRDefault="000B7E8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1938" w:rsidRDefault="007F1938" w:rsidP="003B6227">
      <w:pPr>
        <w:spacing w:after="0" w:line="240" w:lineRule="auto"/>
      </w:pPr>
      <w:r>
        <w:separator/>
      </w:r>
    </w:p>
  </w:footnote>
  <w:footnote w:type="continuationSeparator" w:id="0">
    <w:p w:rsidR="007F1938" w:rsidRDefault="007F1938" w:rsidP="003B6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E88" w:rsidRPr="00867981" w:rsidRDefault="000B7E88" w:rsidP="00867981">
    <w:pPr>
      <w:pStyle w:val="a3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469356</wp:posOffset>
              </wp:positionH>
              <wp:positionV relativeFrom="paragraph">
                <wp:posOffset>-209550</wp:posOffset>
              </wp:positionV>
              <wp:extent cx="6587490" cy="10189028"/>
              <wp:effectExtent l="0" t="0" r="22860" b="22225"/>
              <wp:wrapNone/>
              <wp:docPr id="576" name="Прямоугольник 5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18902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179D1C" id="Прямоугольник 576" o:spid="_x0000_s1026" style="position:absolute;margin-left:-36.95pt;margin-top:-16.5pt;width:518.7pt;height:802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" filled="f" strokeweight="2pt">
              <w10:wrap anchorx="margin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E88" w:rsidRDefault="000B7E88">
    <w:pPr>
      <w:pStyle w:val="a3"/>
    </w:pPr>
    <w:r w:rsidRPr="0034539B">
      <w:rPr>
        <w:rFonts w:ascii="Times New Roman" w:hAnsi="Times New Roman" w:cs="Times New Roman"/>
        <w:noProof/>
        <w:sz w:val="28"/>
        <w:szCs w:val="28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67912006" wp14:editId="45867EF7">
              <wp:simplePos x="0" y="0"/>
              <wp:positionH relativeFrom="margin">
                <wp:posOffset>-616585</wp:posOffset>
              </wp:positionH>
              <wp:positionV relativeFrom="page">
                <wp:posOffset>233680</wp:posOffset>
              </wp:positionV>
              <wp:extent cx="6588760" cy="10189210"/>
              <wp:effectExtent l="0" t="0" r="21590" b="21590"/>
              <wp:wrapNone/>
              <wp:docPr id="634" name="Группа 6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635" name="Rectangle 4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36" name="Line 40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7" name="Line 40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8" name="Line 40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9" name="Line 40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0" name="Line 40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1" name="Line 40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2" name="Line 4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3" name="Line 4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4" name="Line 4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5" name="Line 4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6" name="Rectangle 4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Default="000B7E88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7" name="Rectangle 4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Default="000B7E88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8" name="Rectangle 4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Default="000B7E88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9" name="Rectangle 4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Default="000B7E88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0" name="Rectangle 4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Default="000B7E88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1" name="Rectangle 4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Default="000B7E88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2" name="Rectangle 4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Pr="002D48FD" w:rsidRDefault="000B7E88" w:rsidP="00AB5233">
                            <w:pPr>
                              <w:pStyle w:val="a3"/>
                              <w:jc w:val="center"/>
                              <w:rPr>
                                <w:sz w:val="24"/>
                              </w:rPr>
                            </w:pPr>
                            <w:r w:rsidRPr="001E2C6E">
                              <w:rPr>
                                <w:sz w:val="24"/>
                              </w:rPr>
                              <w:fldChar w:fldCharType="begin"/>
                            </w:r>
                            <w:r w:rsidRPr="001E2C6E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1E2C6E">
                              <w:rPr>
                                <w:sz w:val="24"/>
                              </w:rPr>
                              <w:fldChar w:fldCharType="separate"/>
                            </w:r>
                            <w:r w:rsidR="007625ED" w:rsidRPr="007625ED">
                              <w:rPr>
                                <w:noProof/>
                                <w:sz w:val="24"/>
                                <w:lang w:val="ru-RU"/>
                              </w:rPr>
                              <w:t>30</w:t>
                            </w:r>
                            <w:r w:rsidRPr="001E2C6E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3" name="Rectangle 4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B7E88" w:rsidRPr="00210955" w:rsidRDefault="000B7E88" w:rsidP="00AB5233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.20</w:t>
                            </w:r>
                          </w:p>
                          <w:p w:rsidR="000B7E88" w:rsidRDefault="000B7E88" w:rsidP="00AB5233">
                            <w:pPr>
                              <w:pStyle w:val="a3"/>
                              <w:jc w:val="center"/>
                            </w:pPr>
                          </w:p>
                          <w:p w:rsidR="000B7E88" w:rsidRDefault="000B7E88" w:rsidP="00AB5233">
                            <w:pPr>
                              <w:pStyle w:val="a3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912006" id="Группа 634" o:spid="_x0000_s1075" style="position:absolute;margin-left:-48.55pt;margin-top:18.4pt;width:518.8pt;height:802.3pt;z-index:25166131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" o:allowincell="f">
              <v:rect id="Rectangle 403" o:spid="_x0000_s1076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<v:line id="Line 404" o:spid="_x0000_s1077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<v:line id="Line 405" o:spid="_x0000_s1078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<v:line id="Line 406" o:spid="_x0000_s1079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<v:line id="Line 407" o:spid="_x0000_s1080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<v:line id="Line 408" o:spid="_x0000_s1081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<v:line id="Line 409" o:spid="_x0000_s1082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<v:line id="Line 410" o:spid="_x0000_s1083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<v:line id="Line 411" o:spid="_x0000_s1084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<v:line id="Line 412" o:spid="_x0000_s1085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<v:line id="Line 413" o:spid="_x0000_s1086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<v:rect id="Rectangle 414" o:spid="_x0000_s1087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<v:textbox inset="1pt,1pt,1pt,1pt">
                  <w:txbxContent>
                    <w:p w:rsidR="000B7E88" w:rsidRDefault="000B7E88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415" o:spid="_x0000_s1088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<v:textbox inset="1pt,1pt,1pt,1pt">
                  <w:txbxContent>
                    <w:p w:rsidR="000B7E88" w:rsidRDefault="000B7E88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16" o:spid="_x0000_s1089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<v:textbox inset="1pt,1pt,1pt,1pt">
                  <w:txbxContent>
                    <w:p w:rsidR="000B7E88" w:rsidRDefault="000B7E88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417" o:spid="_x0000_s109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<v:textbox inset="1pt,1pt,1pt,1pt">
                  <w:txbxContent>
                    <w:p w:rsidR="000B7E88" w:rsidRDefault="000B7E88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418" o:spid="_x0000_s1091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<v:textbox inset="1pt,1pt,1pt,1pt">
                  <w:txbxContent>
                    <w:p w:rsidR="000B7E88" w:rsidRDefault="000B7E88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419" o:spid="_x0000_s1092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<v:textbox inset="1pt,1pt,1pt,1pt">
                  <w:txbxContent>
                    <w:p w:rsidR="000B7E88" w:rsidRDefault="000B7E88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20" o:spid="_x0000_s1093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<v:textbox inset="1pt,1pt,1pt,1pt">
                  <w:txbxContent>
                    <w:p w:rsidR="000B7E88" w:rsidRPr="002D48FD" w:rsidRDefault="000B7E88" w:rsidP="00AB5233">
                      <w:pPr>
                        <w:pStyle w:val="a3"/>
                        <w:jc w:val="center"/>
                        <w:rPr>
                          <w:sz w:val="24"/>
                        </w:rPr>
                      </w:pPr>
                      <w:r w:rsidRPr="001E2C6E">
                        <w:rPr>
                          <w:sz w:val="24"/>
                        </w:rPr>
                        <w:fldChar w:fldCharType="begin"/>
                      </w:r>
                      <w:r w:rsidRPr="001E2C6E">
                        <w:rPr>
                          <w:sz w:val="24"/>
                        </w:rPr>
                        <w:instrText>PAGE   \* MERGEFORMAT</w:instrText>
                      </w:r>
                      <w:r w:rsidRPr="001E2C6E">
                        <w:rPr>
                          <w:sz w:val="24"/>
                        </w:rPr>
                        <w:fldChar w:fldCharType="separate"/>
                      </w:r>
                      <w:r w:rsidR="007625ED" w:rsidRPr="007625ED">
                        <w:rPr>
                          <w:noProof/>
                          <w:sz w:val="24"/>
                          <w:lang w:val="ru-RU"/>
                        </w:rPr>
                        <w:t>30</w:t>
                      </w:r>
                      <w:r w:rsidRPr="001E2C6E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<v:textbox inset="1pt,1pt,1pt,1pt">
                  <w:txbxContent>
                    <w:p w:rsidR="000B7E88" w:rsidRPr="00210955" w:rsidRDefault="000B7E88" w:rsidP="00AB5233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.20</w:t>
                      </w:r>
                    </w:p>
                    <w:p w:rsidR="000B7E88" w:rsidRDefault="000B7E88" w:rsidP="00AB5233">
                      <w:pPr>
                        <w:pStyle w:val="a3"/>
                        <w:jc w:val="center"/>
                      </w:pPr>
                    </w:p>
                    <w:p w:rsidR="000B7E88" w:rsidRDefault="000B7E88" w:rsidP="00AB5233">
                      <w:pPr>
                        <w:pStyle w:val="a3"/>
                        <w:jc w:val="center"/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19A"/>
    <w:rsid w:val="00014500"/>
    <w:rsid w:val="000B7E88"/>
    <w:rsid w:val="000D0262"/>
    <w:rsid w:val="001001B7"/>
    <w:rsid w:val="001E2C6E"/>
    <w:rsid w:val="002012FD"/>
    <w:rsid w:val="002766E9"/>
    <w:rsid w:val="00323D42"/>
    <w:rsid w:val="003B6227"/>
    <w:rsid w:val="00466D29"/>
    <w:rsid w:val="005B10AC"/>
    <w:rsid w:val="006114B9"/>
    <w:rsid w:val="006154C0"/>
    <w:rsid w:val="00625A84"/>
    <w:rsid w:val="006511EE"/>
    <w:rsid w:val="00682407"/>
    <w:rsid w:val="007625ED"/>
    <w:rsid w:val="00786090"/>
    <w:rsid w:val="007F1938"/>
    <w:rsid w:val="008307BA"/>
    <w:rsid w:val="00867981"/>
    <w:rsid w:val="00880AB5"/>
    <w:rsid w:val="00911D56"/>
    <w:rsid w:val="00926F79"/>
    <w:rsid w:val="00971CD6"/>
    <w:rsid w:val="009B0FD3"/>
    <w:rsid w:val="00AA19B1"/>
    <w:rsid w:val="00AB5233"/>
    <w:rsid w:val="00AE79B9"/>
    <w:rsid w:val="00B31A8F"/>
    <w:rsid w:val="00B97BA0"/>
    <w:rsid w:val="00D03E24"/>
    <w:rsid w:val="00D52A5B"/>
    <w:rsid w:val="00D6654A"/>
    <w:rsid w:val="00DA619A"/>
    <w:rsid w:val="00EE7221"/>
    <w:rsid w:val="00FA2DAC"/>
    <w:rsid w:val="00FE7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5B9ED2"/>
  <w15:chartTrackingRefBased/>
  <w15:docId w15:val="{E5D50D52-BDC0-438E-BFB1-15C0C85E8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66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8307B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6227"/>
  </w:style>
  <w:style w:type="paragraph" w:styleId="a5">
    <w:name w:val="footer"/>
    <w:basedOn w:val="a"/>
    <w:link w:val="a6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6227"/>
  </w:style>
  <w:style w:type="paragraph" w:customStyle="1" w:styleId="a7">
    <w:name w:val="Чертежный"/>
    <w:rsid w:val="00D665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0"/>
    <w:uiPriority w:val="99"/>
    <w:unhideWhenUsed/>
    <w:rsid w:val="00D6654A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D66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D6654A"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D6654A"/>
    <w:pPr>
      <w:spacing w:after="100" w:line="276" w:lineRule="auto"/>
    </w:pPr>
    <w:rPr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D6654A"/>
    <w:pPr>
      <w:spacing w:after="100" w:line="276" w:lineRule="auto"/>
      <w:ind w:left="220"/>
    </w:pPr>
    <w:rPr>
      <w:lang w:val="ru-RU"/>
    </w:rPr>
  </w:style>
  <w:style w:type="character" w:customStyle="1" w:styleId="20">
    <w:name w:val="Заголовок 2 Знак"/>
    <w:basedOn w:val="a0"/>
    <w:link w:val="2"/>
    <w:rsid w:val="008307BA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aa">
    <w:name w:val="Balloon Text"/>
    <w:basedOn w:val="a"/>
    <w:link w:val="ab"/>
    <w:uiPriority w:val="99"/>
    <w:semiHidden/>
    <w:unhideWhenUsed/>
    <w:rsid w:val="00FE72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E7211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682407"/>
    <w:pPr>
      <w:ind w:left="720"/>
      <w:contextualSpacing/>
    </w:pPr>
  </w:style>
  <w:style w:type="table" w:styleId="ad">
    <w:name w:val="Table Grid"/>
    <w:basedOn w:val="a1"/>
    <w:uiPriority w:val="39"/>
    <w:rsid w:val="006824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0B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yperlink" Target="https://metanit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s://oz.by/people/more901517.html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2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B2744A-9AAB-4D5D-B79B-C4DE54927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30</Pages>
  <Words>5153</Words>
  <Characters>29375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16</cp:revision>
  <dcterms:created xsi:type="dcterms:W3CDTF">2019-04-26T08:08:00Z</dcterms:created>
  <dcterms:modified xsi:type="dcterms:W3CDTF">2019-04-27T14:39:00Z</dcterms:modified>
</cp:coreProperties>
</file>